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hAnsi="Times New Roman"/>
          <w:sz w:val="24"/>
        </w:rPr>
        <w:id w:val="-420952486"/>
        <w:docPartObj>
          <w:docPartGallery w:val="Cover Pages"/>
          <w:docPartUnique/>
        </w:docPartObj>
      </w:sdtPr>
      <w:sdtContent>
        <w:p w14:paraId="140EC139" w14:textId="333781A1" w:rsidR="00DB6ED9" w:rsidRPr="00DB6ED9" w:rsidRDefault="00DB6ED9" w:rsidP="00C403ED">
          <w:pPr>
            <w:pStyle w:val="a5"/>
          </w:pPr>
        </w:p>
        <w:tbl>
          <w:tblPr>
            <w:tblStyle w:val="af1"/>
            <w:tblW w:w="45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097"/>
            <w:gridCol w:w="1844"/>
            <w:gridCol w:w="1045"/>
            <w:gridCol w:w="1151"/>
            <w:gridCol w:w="2533"/>
          </w:tblGrid>
          <w:tr w:rsidR="003213F8" w:rsidRPr="00DB6ED9" w14:paraId="30856E54" w14:textId="77777777" w:rsidTr="003213F8">
            <w:trPr>
              <w:trHeight w:val="567"/>
              <w:jc w:val="center"/>
            </w:trPr>
            <w:tc>
              <w:tcPr>
                <w:tcW w:w="716" w:type="pct"/>
                <w:vAlign w:val="center"/>
              </w:tcPr>
              <w:p w14:paraId="15177290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rPr>
                    <w:rFonts w:hint="eastAsia"/>
                  </w:rPr>
                  <w:t>档号</w:t>
                </w:r>
              </w:p>
            </w:tc>
            <w:tc>
              <w:tcPr>
                <w:tcW w:w="1202" w:type="pct"/>
                <w:tcBorders>
                  <w:bottom w:val="single" w:sz="4" w:space="0" w:color="auto"/>
                </w:tcBorders>
                <w:vAlign w:val="center"/>
              </w:tcPr>
              <w:p w14:paraId="3F92C366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681" w:type="pct"/>
                <w:vAlign w:val="center"/>
              </w:tcPr>
              <w:p w14:paraId="7C5EE5A9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750" w:type="pct"/>
                <w:vAlign w:val="center"/>
              </w:tcPr>
              <w:p w14:paraId="5F9D7AC8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rPr>
                    <w:rFonts w:hint="eastAsia"/>
                  </w:rPr>
                  <w:t>编号</w:t>
                </w:r>
              </w:p>
            </w:tc>
            <w:tc>
              <w:tcPr>
                <w:tcW w:w="1651" w:type="pct"/>
                <w:tcBorders>
                  <w:bottom w:val="single" w:sz="4" w:space="0" w:color="auto"/>
                </w:tcBorders>
                <w:vAlign w:val="center"/>
              </w:tcPr>
              <w:p w14:paraId="377C2432" w14:textId="2D049E7B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</w:pPr>
                <w:r w:rsidRPr="00DB6ED9">
                  <w:t>21C852-0_XQ_RW_V1.0</w:t>
                </w:r>
                <w:r w:rsidR="00815A0E">
                  <w:t>0</w:t>
                </w:r>
              </w:p>
            </w:tc>
          </w:tr>
          <w:tr w:rsidR="003213F8" w:rsidRPr="00DB6ED9" w14:paraId="20A968E0" w14:textId="77777777" w:rsidTr="003213F8">
            <w:trPr>
              <w:trHeight w:val="567"/>
              <w:jc w:val="center"/>
            </w:trPr>
            <w:tc>
              <w:tcPr>
                <w:tcW w:w="716" w:type="pct"/>
                <w:vAlign w:val="center"/>
              </w:tcPr>
              <w:p w14:paraId="09E65008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rPr>
                    <w:rFonts w:hint="eastAsia"/>
                  </w:rPr>
                  <w:t>保管期限</w:t>
                </w:r>
              </w:p>
            </w:tc>
            <w:tc>
              <w:tcPr>
                <w:tcW w:w="1202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6398E945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681" w:type="pct"/>
                <w:vAlign w:val="center"/>
              </w:tcPr>
              <w:p w14:paraId="7C39D5E7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750" w:type="pct"/>
                <w:vAlign w:val="center"/>
              </w:tcPr>
              <w:p w14:paraId="51CFF6F4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rPr>
                    <w:rFonts w:hint="eastAsia"/>
                  </w:rPr>
                  <w:t>密级</w:t>
                </w:r>
              </w:p>
            </w:tc>
            <w:tc>
              <w:tcPr>
                <w:tcW w:w="1651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3241C82E" w14:textId="77777777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</w:pPr>
                <w:r w:rsidRPr="00DB6ED9">
                  <w:rPr>
                    <w:rFonts w:hint="eastAsia"/>
                  </w:rPr>
                  <w:t>非密</w:t>
                </w:r>
              </w:p>
            </w:tc>
          </w:tr>
          <w:tr w:rsidR="003213F8" w:rsidRPr="00DB6ED9" w14:paraId="0A74E0CF" w14:textId="77777777" w:rsidTr="003213F8">
            <w:trPr>
              <w:trHeight w:val="567"/>
              <w:jc w:val="center"/>
            </w:trPr>
            <w:tc>
              <w:tcPr>
                <w:tcW w:w="716" w:type="pct"/>
                <w:vAlign w:val="center"/>
              </w:tcPr>
              <w:p w14:paraId="1E291CE3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</w:p>
            </w:tc>
            <w:tc>
              <w:tcPr>
                <w:tcW w:w="1202" w:type="pct"/>
                <w:tcBorders>
                  <w:top w:val="single" w:sz="4" w:space="0" w:color="auto"/>
                </w:tcBorders>
                <w:vAlign w:val="center"/>
              </w:tcPr>
              <w:p w14:paraId="2A45FD31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681" w:type="pct"/>
                <w:vAlign w:val="center"/>
              </w:tcPr>
              <w:p w14:paraId="5A0F1AA3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750" w:type="pct"/>
                <w:vAlign w:val="center"/>
              </w:tcPr>
              <w:p w14:paraId="107DD741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t>阶段标记</w:t>
                </w:r>
              </w:p>
            </w:tc>
            <w:tc>
              <w:tcPr>
                <w:tcW w:w="1651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46B78BA4" w14:textId="18214604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</w:pPr>
                <w:r>
                  <w:rPr>
                    <w:rFonts w:hint="eastAsia"/>
                  </w:rPr>
                  <w:t>M</w:t>
                </w:r>
              </w:p>
            </w:tc>
          </w:tr>
        </w:tbl>
        <w:p w14:paraId="40E10A97" w14:textId="77777777" w:rsidR="00DB6ED9" w:rsidRPr="00C403ED" w:rsidRDefault="00DB6ED9" w:rsidP="00C403ED">
          <w:pPr>
            <w:pStyle w:val="a5"/>
          </w:pPr>
        </w:p>
        <w:p w14:paraId="0D810270" w14:textId="77777777" w:rsidR="00502D40" w:rsidRPr="00DB6ED9" w:rsidRDefault="00502D40" w:rsidP="003213F8">
          <w:pPr>
            <w:pStyle w:val="a5"/>
          </w:pPr>
        </w:p>
        <w:p w14:paraId="7C65F8DB" w14:textId="77777777" w:rsidR="00DB6ED9" w:rsidRPr="00DB6ED9" w:rsidRDefault="00DB6ED9" w:rsidP="003213F8">
          <w:pPr>
            <w:pStyle w:val="a5"/>
          </w:pPr>
        </w:p>
        <w:tbl>
          <w:tblPr>
            <w:tblStyle w:val="af1"/>
            <w:tblW w:w="40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591"/>
            <w:gridCol w:w="5227"/>
          </w:tblGrid>
          <w:tr w:rsidR="00DB6ED9" w:rsidRPr="003213F8" w14:paraId="3081C40D" w14:textId="77777777" w:rsidTr="003213F8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6F08E590" w14:textId="77777777" w:rsidR="00DB6ED9" w:rsidRPr="003213F8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213F8">
                  <w:rPr>
                    <w:rFonts w:ascii="黑体" w:eastAsia="黑体" w:hAnsi="黑体" w:hint="eastAsia"/>
                    <w:sz w:val="44"/>
                    <w:szCs w:val="44"/>
                  </w:rPr>
                  <w:t>名称</w:t>
                </w:r>
              </w:p>
            </w:tc>
            <w:tc>
              <w:tcPr>
                <w:tcW w:w="2463" w:type="pct"/>
                <w:tcBorders>
                  <w:bottom w:val="single" w:sz="4" w:space="0" w:color="auto"/>
                </w:tcBorders>
                <w:vAlign w:val="center"/>
              </w:tcPr>
              <w:p w14:paraId="435BB6D4" w14:textId="11CD2154" w:rsidR="00DB6ED9" w:rsidRPr="003213F8" w:rsidRDefault="003213F8" w:rsidP="00C403ED">
                <w:pPr>
                  <w:pStyle w:val="a5"/>
                  <w:numPr>
                    <w:ilvl w:val="0"/>
                    <w:numId w:val="0"/>
                  </w:numPr>
                  <w:rPr>
                    <w:rFonts w:ascii="黑体" w:eastAsia="黑体" w:hAnsi="黑体"/>
                    <w:sz w:val="44"/>
                    <w:szCs w:val="44"/>
                  </w:rPr>
                </w:pPr>
                <w:r>
                  <w:rPr>
                    <w:rFonts w:eastAsia="黑体"/>
                    <w:sz w:val="44"/>
                    <w:szCs w:val="44"/>
                  </w:rPr>
                  <w:t>21C852-0</w:t>
                </w:r>
                <w:r>
                  <w:rPr>
                    <w:rFonts w:eastAsia="黑体" w:hint="eastAsia"/>
                    <w:sz w:val="44"/>
                    <w:szCs w:val="44"/>
                  </w:rPr>
                  <w:t>电机控制器</w:t>
                </w:r>
              </w:p>
            </w:tc>
          </w:tr>
          <w:tr w:rsidR="00DB6ED9" w:rsidRPr="003213F8" w14:paraId="4D60176B" w14:textId="77777777" w:rsidTr="003213F8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7D4AE2D0" w14:textId="77777777" w:rsidR="00DB6ED9" w:rsidRPr="003213F8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rFonts w:ascii="黑体" w:eastAsia="黑体" w:hAnsi="黑体"/>
                    <w:sz w:val="44"/>
                    <w:szCs w:val="44"/>
                  </w:rPr>
                </w:pPr>
              </w:p>
            </w:tc>
            <w:tc>
              <w:tcPr>
                <w:tcW w:w="2463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3CEC3954" w14:textId="29DDAEC5" w:rsidR="00DB6ED9" w:rsidRPr="003213F8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213F8">
                  <w:rPr>
                    <w:rFonts w:ascii="黑体" w:eastAsia="黑体" w:hAnsi="黑体" w:hint="eastAsia"/>
                    <w:sz w:val="44"/>
                    <w:szCs w:val="44"/>
                  </w:rPr>
                  <w:t>软件</w:t>
                </w:r>
                <w:r w:rsidR="003213F8">
                  <w:rPr>
                    <w:rFonts w:ascii="黑体" w:eastAsia="黑体" w:hAnsi="黑体" w:hint="eastAsia"/>
                    <w:sz w:val="44"/>
                    <w:szCs w:val="44"/>
                  </w:rPr>
                  <w:t>任务书</w:t>
                </w:r>
              </w:p>
            </w:tc>
          </w:tr>
        </w:tbl>
        <w:p w14:paraId="18A220AA" w14:textId="77777777" w:rsidR="00DB6ED9" w:rsidRPr="00DB6ED9" w:rsidRDefault="00DB6ED9" w:rsidP="003213F8">
          <w:pPr>
            <w:pStyle w:val="a5"/>
          </w:pPr>
        </w:p>
        <w:p w14:paraId="0AE0D03B" w14:textId="77777777" w:rsidR="00DB6ED9" w:rsidRDefault="00DB6ED9" w:rsidP="003213F8">
          <w:pPr>
            <w:pStyle w:val="a5"/>
          </w:pPr>
        </w:p>
        <w:p w14:paraId="0DC81134" w14:textId="77777777" w:rsidR="00502D40" w:rsidRPr="00DB6ED9" w:rsidRDefault="00502D40" w:rsidP="003213F8">
          <w:pPr>
            <w:pStyle w:val="a5"/>
          </w:pPr>
        </w:p>
        <w:tbl>
          <w:tblPr>
            <w:tblStyle w:val="af1"/>
            <w:tblW w:w="25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983"/>
            <w:gridCol w:w="3278"/>
          </w:tblGrid>
          <w:tr w:rsidR="00DB6ED9" w:rsidRPr="00DB6ED9" w14:paraId="1C17868C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6DA12B8A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部门</w:t>
                </w:r>
              </w:p>
            </w:tc>
            <w:tc>
              <w:tcPr>
                <w:tcW w:w="2499" w:type="pct"/>
                <w:tcBorders>
                  <w:bottom w:val="single" w:sz="4" w:space="0" w:color="auto"/>
                </w:tcBorders>
                <w:vAlign w:val="center"/>
              </w:tcPr>
              <w:p w14:paraId="5B10519B" w14:textId="77777777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控制工程部</w:t>
                </w:r>
              </w:p>
            </w:tc>
          </w:tr>
          <w:tr w:rsidR="00DB6ED9" w:rsidRPr="00DB6ED9" w14:paraId="6750FFF0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4D91572A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编写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5BC9C9D6" w14:textId="1AD04B5D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李 </w:t>
                </w:r>
                <w:r w:rsidRPr="00DB6ED9">
                  <w:rPr>
                    <w:sz w:val="24"/>
                    <w:szCs w:val="24"/>
                  </w:rPr>
                  <w:t xml:space="preserve"> </w:t>
                </w:r>
                <w:r w:rsidRPr="00DB6ED9">
                  <w:rPr>
                    <w:rFonts w:hint="eastAsia"/>
                    <w:sz w:val="24"/>
                    <w:szCs w:val="24"/>
                  </w:rPr>
                  <w:t xml:space="preserve">盛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  <w:tr w:rsidR="00DB6ED9" w:rsidRPr="00DB6ED9" w14:paraId="01A19015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29779B4A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校对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6C8D3E72" w14:textId="455A6368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唐春茂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  <w:tr w:rsidR="00DB6ED9" w:rsidRPr="00DB6ED9" w14:paraId="3D80EBDA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2E212210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审核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48248EA3" w14:textId="1D035CB5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曾庆军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  <w:tr w:rsidR="00DB6ED9" w:rsidRPr="00DB6ED9" w14:paraId="137191DE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15E4EA42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会签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09FB9436" w14:textId="77777777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79FF5E91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06F5B89C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标审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BB7ECAD" w14:textId="57C572EA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王庆辉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  <w:tr w:rsidR="00DB6ED9" w:rsidRPr="00DB6ED9" w14:paraId="17A5474F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54DBE9F2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批准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3AAB9C4" w14:textId="5380F336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刘政华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</w:tbl>
        <w:p w14:paraId="3AAD5088" w14:textId="77777777" w:rsidR="00DB6ED9" w:rsidRPr="00502D40" w:rsidRDefault="00DB6ED9" w:rsidP="00502D40">
          <w:pPr>
            <w:pStyle w:val="a5"/>
          </w:pPr>
        </w:p>
        <w:p w14:paraId="30835D4E" w14:textId="77777777" w:rsidR="00502D40" w:rsidRDefault="00502D40" w:rsidP="00502D40">
          <w:pPr>
            <w:pStyle w:val="a5"/>
          </w:pPr>
        </w:p>
        <w:p w14:paraId="563DEEE8" w14:textId="77777777" w:rsidR="00502D40" w:rsidRPr="00502D40" w:rsidRDefault="00502D40" w:rsidP="00502D40">
          <w:pPr>
            <w:pStyle w:val="a5"/>
          </w:pPr>
        </w:p>
        <w:tbl>
          <w:tblPr>
            <w:tblStyle w:val="af1"/>
            <w:tblW w:w="282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4806"/>
          </w:tblGrid>
          <w:tr w:rsidR="00DB6ED9" w:rsidRPr="00DB6ED9" w14:paraId="1E47CA90" w14:textId="77777777" w:rsidTr="00DB6ED9">
            <w:trPr>
              <w:trHeight w:val="850"/>
              <w:jc w:val="center"/>
            </w:trPr>
            <w:tc>
              <w:tcPr>
                <w:tcW w:w="4807" w:type="dxa"/>
                <w:vAlign w:val="center"/>
              </w:tcPr>
              <w:p w14:paraId="69B6A0E8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rFonts w:ascii="黑体" w:eastAsia="黑体" w:hAnsi="黑体"/>
                    <w:sz w:val="36"/>
                    <w:szCs w:val="36"/>
                  </w:rPr>
                </w:pPr>
                <w:r w:rsidRPr="00DB6ED9">
                  <w:rPr>
                    <w:rFonts w:ascii="黑体" w:eastAsia="黑体" w:hAnsi="黑体" w:hint="eastAsia"/>
                    <w:sz w:val="36"/>
                    <w:szCs w:val="36"/>
                  </w:rPr>
                  <w:t>贵州航天林泉电机有限公司</w:t>
                </w:r>
              </w:p>
            </w:tc>
          </w:tr>
        </w:tbl>
        <w:p w14:paraId="4332A777" w14:textId="77777777" w:rsidR="00DB6ED9" w:rsidRPr="00DB6ED9" w:rsidRDefault="00DB6ED9" w:rsidP="003213F8">
          <w:pPr>
            <w:pStyle w:val="a5"/>
          </w:pPr>
        </w:p>
        <w:p w14:paraId="094F6011" w14:textId="77777777" w:rsidR="00DB6ED9" w:rsidRPr="00DB6ED9" w:rsidRDefault="00DB6ED9" w:rsidP="003213F8">
          <w:pPr>
            <w:pStyle w:val="a5"/>
          </w:pPr>
          <w:r w:rsidRPr="00DB6ED9">
            <w:br w:type="page"/>
          </w:r>
        </w:p>
        <w:tbl>
          <w:tblPr>
            <w:tblStyle w:val="af1"/>
            <w:tblW w:w="5000" w:type="pct"/>
            <w:tblLook w:val="04A0" w:firstRow="1" w:lastRow="0" w:firstColumn="1" w:lastColumn="0" w:noHBand="0" w:noVBand="1"/>
          </w:tblPr>
          <w:tblGrid>
            <w:gridCol w:w="648"/>
            <w:gridCol w:w="2020"/>
            <w:gridCol w:w="2021"/>
            <w:gridCol w:w="1841"/>
            <w:gridCol w:w="1992"/>
          </w:tblGrid>
          <w:tr w:rsidR="00DB6ED9" w:rsidRPr="00DB6ED9" w14:paraId="1FC71E2D" w14:textId="77777777" w:rsidTr="003213F8">
            <w:trPr>
              <w:trHeight w:val="8447"/>
            </w:trPr>
            <w:tc>
              <w:tcPr>
                <w:tcW w:w="5000" w:type="pct"/>
                <w:gridSpan w:val="5"/>
              </w:tcPr>
              <w:p w14:paraId="45252BDD" w14:textId="77777777" w:rsidR="00DB6ED9" w:rsidRPr="003213F8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left"/>
                  <w:rPr>
                    <w:rFonts w:hAnsi="宋体"/>
                    <w:sz w:val="24"/>
                    <w:szCs w:val="24"/>
                  </w:rPr>
                </w:pPr>
                <w:r w:rsidRPr="003213F8">
                  <w:rPr>
                    <w:rFonts w:hAnsi="宋体" w:hint="eastAsia"/>
                    <w:sz w:val="24"/>
                    <w:szCs w:val="24"/>
                  </w:rPr>
                  <w:lastRenderedPageBreak/>
                  <w:t>内容摘要：</w:t>
                </w:r>
              </w:p>
              <w:p w14:paraId="3E10A643" w14:textId="5EF52983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ind w:firstLineChars="200" w:firstLine="480"/>
                  <w:jc w:val="left"/>
                </w:pPr>
                <w:r w:rsidRPr="003213F8">
                  <w:rPr>
                    <w:rFonts w:hAnsi="宋体" w:hint="eastAsia"/>
                    <w:sz w:val="24"/>
                    <w:szCs w:val="24"/>
                  </w:rPr>
                  <w:t>本软件研制任务书对</w:t>
                </w:r>
                <w:r w:rsidRPr="003213F8">
                  <w:rPr>
                    <w:sz w:val="24"/>
                    <w:szCs w:val="24"/>
                  </w:rPr>
                  <w:t>21C852-0</w:t>
                </w:r>
                <w:r w:rsidRPr="003213F8">
                  <w:rPr>
                    <w:rFonts w:hAnsi="宋体" w:hint="eastAsia"/>
                    <w:sz w:val="24"/>
                    <w:szCs w:val="24"/>
                  </w:rPr>
                  <w:t>电机控制器软件的编写、功能进行规定。</w:t>
                </w:r>
              </w:p>
            </w:tc>
          </w:tr>
          <w:tr w:rsidR="00DB6ED9" w:rsidRPr="00DB6ED9" w14:paraId="2797805D" w14:textId="77777777" w:rsidTr="005373EB">
            <w:trPr>
              <w:cantSplit/>
              <w:trHeight w:val="2211"/>
            </w:trPr>
            <w:tc>
              <w:tcPr>
                <w:tcW w:w="339" w:type="pct"/>
                <w:textDirection w:val="tbRlV"/>
                <w:vAlign w:val="center"/>
              </w:tcPr>
              <w:p w14:paraId="34DD62EA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pacing w:val="170"/>
                    <w:sz w:val="24"/>
                    <w:szCs w:val="24"/>
                    <w:fitText w:val="1400" w:id="-1193547520"/>
                  </w:rPr>
                  <w:t>主题</w:t>
                </w:r>
                <w:r w:rsidRPr="001944CA">
                  <w:rPr>
                    <w:rFonts w:hint="eastAsia"/>
                    <w:sz w:val="24"/>
                    <w:szCs w:val="24"/>
                    <w:fitText w:val="1400" w:id="-1193547520"/>
                  </w:rPr>
                  <w:t>词</w:t>
                </w:r>
              </w:p>
            </w:tc>
            <w:tc>
              <w:tcPr>
                <w:tcW w:w="4661" w:type="pct"/>
                <w:gridSpan w:val="4"/>
                <w:vAlign w:val="center"/>
              </w:tcPr>
              <w:p w14:paraId="2C28782F" w14:textId="095CCF44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left"/>
                  <w:rPr>
                    <w:sz w:val="24"/>
                    <w:szCs w:val="24"/>
                  </w:rPr>
                </w:pPr>
                <w:r w:rsidRPr="001944CA">
                  <w:rPr>
                    <w:sz w:val="24"/>
                    <w:szCs w:val="24"/>
                  </w:rPr>
                  <w:t>软件、功能单元</w:t>
                </w:r>
              </w:p>
            </w:tc>
          </w:tr>
          <w:tr w:rsidR="00DB6ED9" w:rsidRPr="00DB6ED9" w14:paraId="1DBAF226" w14:textId="77777777" w:rsidTr="005373EB">
            <w:trPr>
              <w:trHeight w:val="510"/>
            </w:trPr>
            <w:tc>
              <w:tcPr>
                <w:tcW w:w="339" w:type="pct"/>
                <w:vMerge w:val="restart"/>
                <w:textDirection w:val="tbRlV"/>
                <w:vAlign w:val="center"/>
              </w:tcPr>
              <w:p w14:paraId="7A2428BA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pacing w:val="170"/>
                    <w:sz w:val="24"/>
                    <w:szCs w:val="24"/>
                    <w:fitText w:val="1400" w:id="-1193547519"/>
                  </w:rPr>
                  <w:t>更改</w:t>
                </w:r>
                <w:r w:rsidRPr="001944CA">
                  <w:rPr>
                    <w:rFonts w:hint="eastAsia"/>
                    <w:sz w:val="24"/>
                    <w:szCs w:val="24"/>
                    <w:fitText w:val="1400" w:id="-1193547519"/>
                  </w:rPr>
                  <w:t>栏</w:t>
                </w:r>
              </w:p>
            </w:tc>
            <w:tc>
              <w:tcPr>
                <w:tcW w:w="1196" w:type="pct"/>
                <w:vAlign w:val="center"/>
              </w:tcPr>
              <w:p w14:paraId="583B6992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z w:val="24"/>
                    <w:szCs w:val="24"/>
                  </w:rPr>
                  <w:t>更改单号</w:t>
                </w:r>
              </w:p>
            </w:tc>
            <w:tc>
              <w:tcPr>
                <w:tcW w:w="1196" w:type="pct"/>
                <w:vAlign w:val="center"/>
              </w:tcPr>
              <w:p w14:paraId="7A4DE592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z w:val="24"/>
                    <w:szCs w:val="24"/>
                  </w:rPr>
                  <w:t>更改日期</w:t>
                </w:r>
              </w:p>
            </w:tc>
            <w:tc>
              <w:tcPr>
                <w:tcW w:w="1090" w:type="pct"/>
                <w:vAlign w:val="center"/>
              </w:tcPr>
              <w:p w14:paraId="196D0296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pacing w:val="30"/>
                    <w:sz w:val="24"/>
                    <w:szCs w:val="24"/>
                    <w:fitText w:val="840" w:id="-1193547008"/>
                  </w:rPr>
                  <w:t>更改</w:t>
                </w:r>
                <w:r w:rsidRPr="001944CA">
                  <w:rPr>
                    <w:rFonts w:hint="eastAsia"/>
                    <w:sz w:val="24"/>
                    <w:szCs w:val="24"/>
                    <w:fitText w:val="840" w:id="-1193547008"/>
                  </w:rPr>
                  <w:t>人</w:t>
                </w:r>
              </w:p>
            </w:tc>
            <w:tc>
              <w:tcPr>
                <w:tcW w:w="1179" w:type="pct"/>
                <w:vAlign w:val="center"/>
              </w:tcPr>
              <w:p w14:paraId="0608E161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z w:val="24"/>
                    <w:szCs w:val="24"/>
                  </w:rPr>
                  <w:t>更改办法</w:t>
                </w:r>
              </w:p>
            </w:tc>
          </w:tr>
          <w:tr w:rsidR="00DB6ED9" w:rsidRPr="00DB6ED9" w14:paraId="7EDD4B83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27E86037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8BFF19A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6A46FB3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3D5DD5D5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53E121DF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4F4741D4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AA6E930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04C8F02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54171EE2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1608B82B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678E0AF5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67175852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7BB54046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736FAA99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DF0A273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3394DACA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709A3605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4C557DFA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5A44165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96D7FFC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8D3942E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77E873F0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2BB4A61D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67C28CAD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6CEB8B0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38FFBBF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5B9B6FE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40ADD144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6741F0DF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</w:tbl>
        <w:p w14:paraId="2D9BB7BE" w14:textId="1E27987E" w:rsidR="00DB6ED9" w:rsidRDefault="00000000" w:rsidP="007A6772">
          <w:pPr>
            <w:ind w:firstLineChars="0" w:firstLine="0"/>
            <w:sectPr w:rsidR="00DB6ED9" w:rsidSect="007A6772">
              <w:headerReference w:type="even" r:id="rId8"/>
              <w:headerReference w:type="default" r:id="rId9"/>
              <w:footerReference w:type="even" r:id="rId10"/>
              <w:footerReference w:type="default" r:id="rId11"/>
              <w:headerReference w:type="first" r:id="rId12"/>
              <w:footerReference w:type="first" r:id="rId13"/>
              <w:pgSz w:w="11906" w:h="16838"/>
              <w:pgMar w:top="1440" w:right="1800" w:bottom="1440" w:left="1800" w:header="851" w:footer="992" w:gutter="0"/>
              <w:pgBorders w:display="firstPage">
                <w:top w:val="thinThickSmallGap" w:sz="36" w:space="0" w:color="auto"/>
                <w:left w:val="thinThickSmallGap" w:sz="36" w:space="0" w:color="auto"/>
                <w:bottom w:val="thickThinSmallGap" w:sz="36" w:space="0" w:color="auto"/>
                <w:right w:val="thickThinSmallGap" w:sz="36" w:space="0" w:color="auto"/>
              </w:pgBorders>
              <w:pgNumType w:start="0"/>
              <w:cols w:space="425"/>
              <w:titlePg/>
              <w:docGrid w:type="lines" w:linePitch="326"/>
            </w:sectPr>
          </w:pPr>
        </w:p>
      </w:sdtContent>
    </w:sdt>
    <w:p w14:paraId="6314533B" w14:textId="10F8E10A" w:rsidR="007E1081" w:rsidRPr="00AB7556" w:rsidRDefault="007E1081" w:rsidP="007E1081">
      <w:pPr>
        <w:ind w:firstLine="560"/>
        <w:jc w:val="center"/>
        <w:rPr>
          <w:rFonts w:ascii="黑体" w:eastAsia="黑体" w:hAnsi="黑体"/>
          <w:bCs/>
          <w:sz w:val="28"/>
          <w:szCs w:val="28"/>
        </w:rPr>
      </w:pPr>
      <w:r w:rsidRPr="00AB7556">
        <w:rPr>
          <w:rFonts w:ascii="黑体" w:eastAsia="黑体" w:hAnsi="黑体"/>
          <w:bCs/>
          <w:sz w:val="28"/>
          <w:szCs w:val="28"/>
        </w:rPr>
        <w:lastRenderedPageBreak/>
        <w:t>目</w:t>
      </w:r>
      <w:r w:rsidR="00AB7556" w:rsidRPr="00AB7556">
        <w:rPr>
          <w:rFonts w:ascii="黑体" w:eastAsia="黑体" w:hAnsi="黑体" w:hint="eastAsia"/>
          <w:bCs/>
          <w:sz w:val="28"/>
          <w:szCs w:val="28"/>
        </w:rPr>
        <w:t xml:space="preserve"> </w:t>
      </w:r>
      <w:r w:rsidR="00AB7556" w:rsidRPr="00AB7556">
        <w:rPr>
          <w:rFonts w:ascii="黑体" w:eastAsia="黑体" w:hAnsi="黑体"/>
          <w:bCs/>
          <w:sz w:val="28"/>
          <w:szCs w:val="28"/>
        </w:rPr>
        <w:t xml:space="preserve"> </w:t>
      </w:r>
      <w:r w:rsidRPr="00AB7556">
        <w:rPr>
          <w:rFonts w:ascii="黑体" w:eastAsia="黑体" w:hAnsi="黑体"/>
          <w:bCs/>
          <w:sz w:val="28"/>
          <w:szCs w:val="28"/>
        </w:rPr>
        <w:t>录</w:t>
      </w:r>
    </w:p>
    <w:p w14:paraId="539BDD84" w14:textId="25BB6003" w:rsidR="00260261" w:rsidRDefault="00AB7556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r>
        <w:rPr>
          <w:rFonts w:ascii="宋体" w:hAnsi="宋体"/>
          <w:smallCaps/>
          <w:szCs w:val="24"/>
        </w:rPr>
        <w:fldChar w:fldCharType="begin"/>
      </w:r>
      <w:r>
        <w:rPr>
          <w:rFonts w:ascii="宋体" w:hAnsi="宋体"/>
          <w:smallCaps/>
          <w:szCs w:val="24"/>
        </w:rPr>
        <w:instrText xml:space="preserve"> TOC \o "1-3" \h \z \u </w:instrText>
      </w:r>
      <w:r>
        <w:rPr>
          <w:rFonts w:ascii="宋体" w:hAnsi="宋体"/>
          <w:smallCaps/>
          <w:szCs w:val="24"/>
        </w:rPr>
        <w:fldChar w:fldCharType="separate"/>
      </w:r>
      <w:hyperlink w:anchor="_Toc146566816" w:history="1">
        <w:r w:rsidR="00260261" w:rsidRPr="00B139D5">
          <w:rPr>
            <w:rStyle w:val="af"/>
          </w:rPr>
          <w:t>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范围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16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4</w:t>
        </w:r>
        <w:r w:rsidR="00260261">
          <w:rPr>
            <w:noProof/>
            <w:webHidden/>
          </w:rPr>
          <w:fldChar w:fldCharType="end"/>
        </w:r>
      </w:hyperlink>
    </w:p>
    <w:p w14:paraId="1D8DF62F" w14:textId="6E2CE249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17" w:history="1">
        <w:r w:rsidR="00260261" w:rsidRPr="00B139D5">
          <w:rPr>
            <w:rStyle w:val="af"/>
            <w:bCs/>
          </w:rPr>
          <w:t>1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标识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17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4</w:t>
        </w:r>
        <w:r w:rsidR="00260261">
          <w:rPr>
            <w:noProof/>
            <w:webHidden/>
          </w:rPr>
          <w:fldChar w:fldCharType="end"/>
        </w:r>
      </w:hyperlink>
    </w:p>
    <w:p w14:paraId="6A2A2BC2" w14:textId="0F2894A5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18" w:history="1">
        <w:r w:rsidR="00260261" w:rsidRPr="00B139D5">
          <w:rPr>
            <w:rStyle w:val="af"/>
            <w:bCs/>
          </w:rPr>
          <w:t>1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系统概述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18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4</w:t>
        </w:r>
        <w:r w:rsidR="00260261">
          <w:rPr>
            <w:noProof/>
            <w:webHidden/>
          </w:rPr>
          <w:fldChar w:fldCharType="end"/>
        </w:r>
      </w:hyperlink>
    </w:p>
    <w:p w14:paraId="6EDDA4A4" w14:textId="16756225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19" w:history="1">
        <w:r w:rsidR="00260261" w:rsidRPr="00B139D5">
          <w:rPr>
            <w:rStyle w:val="af"/>
            <w:bCs/>
          </w:rPr>
          <w:t>1.3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文档概述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19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5</w:t>
        </w:r>
        <w:r w:rsidR="00260261">
          <w:rPr>
            <w:noProof/>
            <w:webHidden/>
          </w:rPr>
          <w:fldChar w:fldCharType="end"/>
        </w:r>
      </w:hyperlink>
    </w:p>
    <w:p w14:paraId="48020863" w14:textId="2F63A59B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0" w:history="1">
        <w:r w:rsidR="00260261" w:rsidRPr="00B139D5">
          <w:rPr>
            <w:rStyle w:val="af"/>
          </w:rPr>
          <w:t>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引用文档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0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5</w:t>
        </w:r>
        <w:r w:rsidR="00260261">
          <w:rPr>
            <w:noProof/>
            <w:webHidden/>
          </w:rPr>
          <w:fldChar w:fldCharType="end"/>
        </w:r>
      </w:hyperlink>
    </w:p>
    <w:p w14:paraId="11088B85" w14:textId="3A44D6AB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1" w:history="1">
        <w:r w:rsidR="00260261" w:rsidRPr="00B139D5">
          <w:rPr>
            <w:rStyle w:val="af"/>
          </w:rPr>
          <w:t>3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运行环境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1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0FDD20B8" w14:textId="0D294AE3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2" w:history="1">
        <w:r w:rsidR="00260261" w:rsidRPr="00B139D5">
          <w:rPr>
            <w:rStyle w:val="af"/>
            <w:bCs/>
          </w:rPr>
          <w:t>3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硬件环境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2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313CFD8C" w14:textId="0935F9DD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3" w:history="1">
        <w:r w:rsidR="00260261" w:rsidRPr="00B139D5">
          <w:rPr>
            <w:rStyle w:val="af"/>
            <w:bCs/>
          </w:rPr>
          <w:t>3.1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宿主机硬件环境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3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0BD7C160" w14:textId="1CD7BAB2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4" w:history="1">
        <w:r w:rsidR="00260261" w:rsidRPr="00B139D5">
          <w:rPr>
            <w:rStyle w:val="af"/>
            <w:bCs/>
          </w:rPr>
          <w:t>3.1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目标机硬件环境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4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6F22275C" w14:textId="08235791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5" w:history="1">
        <w:r w:rsidR="00260261" w:rsidRPr="00B139D5">
          <w:rPr>
            <w:rStyle w:val="af"/>
            <w:bCs/>
          </w:rPr>
          <w:t>3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软件环境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5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0C4CEA10" w14:textId="102C20AD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6" w:history="1">
        <w:r w:rsidR="00260261" w:rsidRPr="00B139D5">
          <w:rPr>
            <w:rStyle w:val="af"/>
            <w:bCs/>
          </w:rPr>
          <w:t>3.2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宿主机软件环境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6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7DBC222E" w14:textId="3F832FCB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7" w:history="1">
        <w:r w:rsidR="00260261" w:rsidRPr="00B139D5">
          <w:rPr>
            <w:rStyle w:val="af"/>
            <w:bCs/>
          </w:rPr>
          <w:t>3.2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目标机软件环境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7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35782BA8" w14:textId="0AC1015B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8" w:history="1">
        <w:r w:rsidR="00260261" w:rsidRPr="00B139D5">
          <w:rPr>
            <w:rStyle w:val="af"/>
          </w:rPr>
          <w:t>4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技术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8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5E2FAA11" w14:textId="6C6D56EB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29" w:history="1">
        <w:r w:rsidR="00260261" w:rsidRPr="00B139D5">
          <w:rPr>
            <w:rStyle w:val="af"/>
            <w:bCs/>
          </w:rPr>
          <w:t>4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功能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29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6</w:t>
        </w:r>
        <w:r w:rsidR="00260261">
          <w:rPr>
            <w:noProof/>
            <w:webHidden/>
          </w:rPr>
          <w:fldChar w:fldCharType="end"/>
        </w:r>
      </w:hyperlink>
    </w:p>
    <w:p w14:paraId="659C2670" w14:textId="24F21752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0" w:history="1">
        <w:r w:rsidR="00260261" w:rsidRPr="00B139D5">
          <w:rPr>
            <w:rStyle w:val="af"/>
            <w:bCs/>
          </w:rPr>
          <w:t>4.1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上电初始化功能</w:t>
        </w:r>
        <w:r w:rsidR="00260261" w:rsidRPr="00B139D5">
          <w:rPr>
            <w:rStyle w:val="af"/>
          </w:rPr>
          <w:t>(M1)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0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7</w:t>
        </w:r>
        <w:r w:rsidR="00260261">
          <w:rPr>
            <w:noProof/>
            <w:webHidden/>
          </w:rPr>
          <w:fldChar w:fldCharType="end"/>
        </w:r>
      </w:hyperlink>
    </w:p>
    <w:p w14:paraId="327B95D8" w14:textId="425151BD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1" w:history="1">
        <w:r w:rsidR="00260261" w:rsidRPr="00B139D5">
          <w:rPr>
            <w:rStyle w:val="af"/>
            <w:bCs/>
          </w:rPr>
          <w:t>4.1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上电自检功能</w:t>
        </w:r>
        <w:r w:rsidR="00260261" w:rsidRPr="00B139D5">
          <w:rPr>
            <w:rStyle w:val="af"/>
          </w:rPr>
          <w:t>(M2)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1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7</w:t>
        </w:r>
        <w:r w:rsidR="00260261">
          <w:rPr>
            <w:noProof/>
            <w:webHidden/>
          </w:rPr>
          <w:fldChar w:fldCharType="end"/>
        </w:r>
      </w:hyperlink>
    </w:p>
    <w:p w14:paraId="4A303C4F" w14:textId="0630FEAA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2" w:history="1">
        <w:r w:rsidR="00260261" w:rsidRPr="00B139D5">
          <w:rPr>
            <w:rStyle w:val="af"/>
            <w:bCs/>
          </w:rPr>
          <w:t>4.1.3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模拟量采集功能</w:t>
        </w:r>
        <w:r w:rsidR="00260261" w:rsidRPr="00B139D5">
          <w:rPr>
            <w:rStyle w:val="af"/>
          </w:rPr>
          <w:t>(M3)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2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7</w:t>
        </w:r>
        <w:r w:rsidR="00260261">
          <w:rPr>
            <w:noProof/>
            <w:webHidden/>
          </w:rPr>
          <w:fldChar w:fldCharType="end"/>
        </w:r>
      </w:hyperlink>
    </w:p>
    <w:p w14:paraId="37868F6C" w14:textId="4842AB6C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3" w:history="1">
        <w:r w:rsidR="00260261" w:rsidRPr="00B139D5">
          <w:rPr>
            <w:rStyle w:val="af"/>
            <w:bCs/>
          </w:rPr>
          <w:t>4.1.4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旋变采集功能（</w:t>
        </w:r>
        <w:r w:rsidR="00260261" w:rsidRPr="00B139D5">
          <w:rPr>
            <w:rStyle w:val="af"/>
          </w:rPr>
          <w:t>M4</w:t>
        </w:r>
        <w:r w:rsidR="00260261" w:rsidRPr="00B139D5">
          <w:rPr>
            <w:rStyle w:val="af"/>
          </w:rPr>
          <w:t>）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3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7</w:t>
        </w:r>
        <w:r w:rsidR="00260261">
          <w:rPr>
            <w:noProof/>
            <w:webHidden/>
          </w:rPr>
          <w:fldChar w:fldCharType="end"/>
        </w:r>
      </w:hyperlink>
    </w:p>
    <w:p w14:paraId="4038EB37" w14:textId="4143A7ED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4" w:history="1">
        <w:r w:rsidR="00260261" w:rsidRPr="00B139D5">
          <w:rPr>
            <w:rStyle w:val="af"/>
            <w:bCs/>
          </w:rPr>
          <w:t>4.1.5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油泵电机转速闭环调节功能</w:t>
        </w:r>
        <w:r w:rsidR="00260261" w:rsidRPr="00B139D5">
          <w:rPr>
            <w:rStyle w:val="af"/>
          </w:rPr>
          <w:t>(M5)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4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8</w:t>
        </w:r>
        <w:r w:rsidR="00260261">
          <w:rPr>
            <w:noProof/>
            <w:webHidden/>
          </w:rPr>
          <w:fldChar w:fldCharType="end"/>
        </w:r>
      </w:hyperlink>
    </w:p>
    <w:p w14:paraId="62A473AC" w14:textId="5A5C45F7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5" w:history="1">
        <w:r w:rsidR="00260261" w:rsidRPr="00B139D5">
          <w:rPr>
            <w:rStyle w:val="af"/>
            <w:bCs/>
          </w:rPr>
          <w:t>4.1.6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蝶阀电机位置闭环调节功能</w:t>
        </w:r>
        <w:r w:rsidR="00260261" w:rsidRPr="00B139D5">
          <w:rPr>
            <w:rStyle w:val="af"/>
          </w:rPr>
          <w:t>(M6)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5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8</w:t>
        </w:r>
        <w:r w:rsidR="00260261">
          <w:rPr>
            <w:noProof/>
            <w:webHidden/>
          </w:rPr>
          <w:fldChar w:fldCharType="end"/>
        </w:r>
      </w:hyperlink>
    </w:p>
    <w:p w14:paraId="59F66D64" w14:textId="2D6B53A5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6" w:history="1">
        <w:r w:rsidR="00260261" w:rsidRPr="00B139D5">
          <w:rPr>
            <w:rStyle w:val="af"/>
            <w:bCs/>
          </w:rPr>
          <w:t>4.1.7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周期自检功能</w:t>
        </w:r>
        <w:r w:rsidR="00260261" w:rsidRPr="00B139D5">
          <w:rPr>
            <w:rStyle w:val="af"/>
          </w:rPr>
          <w:t>(M7)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6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8</w:t>
        </w:r>
        <w:r w:rsidR="00260261">
          <w:rPr>
            <w:noProof/>
            <w:webHidden/>
          </w:rPr>
          <w:fldChar w:fldCharType="end"/>
        </w:r>
      </w:hyperlink>
    </w:p>
    <w:p w14:paraId="5DCF8259" w14:textId="29D82D60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7" w:history="1">
        <w:r w:rsidR="00260261" w:rsidRPr="00B139D5">
          <w:rPr>
            <w:rStyle w:val="af"/>
            <w:bCs/>
          </w:rPr>
          <w:t>4.1.8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RS422</w:t>
        </w:r>
        <w:r w:rsidR="00260261" w:rsidRPr="00B139D5">
          <w:rPr>
            <w:rStyle w:val="af"/>
          </w:rPr>
          <w:t>通讯功能</w:t>
        </w:r>
        <w:r w:rsidR="00260261" w:rsidRPr="00B139D5">
          <w:rPr>
            <w:rStyle w:val="af"/>
          </w:rPr>
          <w:t>(M8)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7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8</w:t>
        </w:r>
        <w:r w:rsidR="00260261">
          <w:rPr>
            <w:noProof/>
            <w:webHidden/>
          </w:rPr>
          <w:fldChar w:fldCharType="end"/>
        </w:r>
      </w:hyperlink>
    </w:p>
    <w:p w14:paraId="7CC8752F" w14:textId="6F8EAED6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8" w:history="1">
        <w:r w:rsidR="00260261" w:rsidRPr="00B139D5">
          <w:rPr>
            <w:rStyle w:val="af"/>
            <w:bCs/>
          </w:rPr>
          <w:t>4.1.9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余度切换功能</w:t>
        </w:r>
        <w:r w:rsidR="00260261" w:rsidRPr="00B139D5">
          <w:rPr>
            <w:rStyle w:val="af"/>
          </w:rPr>
          <w:t>(M9)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8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8</w:t>
        </w:r>
        <w:r w:rsidR="00260261">
          <w:rPr>
            <w:noProof/>
            <w:webHidden/>
          </w:rPr>
          <w:fldChar w:fldCharType="end"/>
        </w:r>
      </w:hyperlink>
    </w:p>
    <w:p w14:paraId="314478A6" w14:textId="452DA645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39" w:history="1">
        <w:r w:rsidR="00260261" w:rsidRPr="00B139D5">
          <w:rPr>
            <w:rStyle w:val="af"/>
            <w:bCs/>
          </w:rPr>
          <w:t>4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容错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39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9</w:t>
        </w:r>
        <w:r w:rsidR="00260261">
          <w:rPr>
            <w:noProof/>
            <w:webHidden/>
          </w:rPr>
          <w:fldChar w:fldCharType="end"/>
        </w:r>
      </w:hyperlink>
    </w:p>
    <w:p w14:paraId="2AD5336D" w14:textId="2AB62E98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0" w:history="1">
        <w:r w:rsidR="00260261" w:rsidRPr="00B139D5">
          <w:rPr>
            <w:rStyle w:val="af"/>
            <w:bCs/>
          </w:rPr>
          <w:t>4.3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特殊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0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9</w:t>
        </w:r>
        <w:r w:rsidR="00260261">
          <w:rPr>
            <w:noProof/>
            <w:webHidden/>
          </w:rPr>
          <w:fldChar w:fldCharType="end"/>
        </w:r>
      </w:hyperlink>
    </w:p>
    <w:p w14:paraId="50229C23" w14:textId="62AC65D2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1" w:history="1">
        <w:r w:rsidR="00260261" w:rsidRPr="00B139D5">
          <w:rPr>
            <w:rStyle w:val="af"/>
            <w:bCs/>
          </w:rPr>
          <w:t>4.4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性能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1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9</w:t>
        </w:r>
        <w:r w:rsidR="00260261">
          <w:rPr>
            <w:noProof/>
            <w:webHidden/>
          </w:rPr>
          <w:fldChar w:fldCharType="end"/>
        </w:r>
      </w:hyperlink>
    </w:p>
    <w:p w14:paraId="5ACCC5C0" w14:textId="2B0941AE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2" w:history="1">
        <w:r w:rsidR="00260261" w:rsidRPr="00B139D5">
          <w:rPr>
            <w:rStyle w:val="af"/>
            <w:bCs/>
          </w:rPr>
          <w:t>4.5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输入</w:t>
        </w:r>
        <w:r w:rsidR="00260261" w:rsidRPr="00B139D5">
          <w:rPr>
            <w:rStyle w:val="af"/>
          </w:rPr>
          <w:t>/</w:t>
        </w:r>
        <w:r w:rsidR="00260261" w:rsidRPr="00B139D5">
          <w:rPr>
            <w:rStyle w:val="af"/>
          </w:rPr>
          <w:t>输出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2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9</w:t>
        </w:r>
        <w:r w:rsidR="00260261">
          <w:rPr>
            <w:noProof/>
            <w:webHidden/>
          </w:rPr>
          <w:fldChar w:fldCharType="end"/>
        </w:r>
      </w:hyperlink>
    </w:p>
    <w:p w14:paraId="7CCB4B2F" w14:textId="54FF1379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3" w:history="1">
        <w:r w:rsidR="00260261" w:rsidRPr="00B139D5">
          <w:rPr>
            <w:rStyle w:val="af"/>
            <w:bCs/>
          </w:rPr>
          <w:t>4.6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数据处理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3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9</w:t>
        </w:r>
        <w:r w:rsidR="00260261">
          <w:rPr>
            <w:noProof/>
            <w:webHidden/>
          </w:rPr>
          <w:fldChar w:fldCharType="end"/>
        </w:r>
      </w:hyperlink>
    </w:p>
    <w:p w14:paraId="1E10549E" w14:textId="476AED09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4" w:history="1">
        <w:r w:rsidR="00260261" w:rsidRPr="00B139D5">
          <w:rPr>
            <w:rStyle w:val="af"/>
            <w:bCs/>
          </w:rPr>
          <w:t>4.6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外部数据处理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4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9</w:t>
        </w:r>
        <w:r w:rsidR="00260261">
          <w:rPr>
            <w:noProof/>
            <w:webHidden/>
          </w:rPr>
          <w:fldChar w:fldCharType="end"/>
        </w:r>
      </w:hyperlink>
    </w:p>
    <w:p w14:paraId="738B05B1" w14:textId="570F8FE4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5" w:history="1">
        <w:r w:rsidR="00260261" w:rsidRPr="00B139D5">
          <w:rPr>
            <w:rStyle w:val="af"/>
            <w:bCs/>
          </w:rPr>
          <w:t>4.6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内部数据处理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5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4</w:t>
        </w:r>
        <w:r w:rsidR="00260261">
          <w:rPr>
            <w:noProof/>
            <w:webHidden/>
          </w:rPr>
          <w:fldChar w:fldCharType="end"/>
        </w:r>
      </w:hyperlink>
    </w:p>
    <w:p w14:paraId="37663E67" w14:textId="54BC6C21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6" w:history="1">
        <w:r w:rsidR="00260261" w:rsidRPr="00B139D5">
          <w:rPr>
            <w:rStyle w:val="af"/>
            <w:bCs/>
          </w:rPr>
          <w:t>4.7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接口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6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4</w:t>
        </w:r>
        <w:r w:rsidR="00260261">
          <w:rPr>
            <w:noProof/>
            <w:webHidden/>
          </w:rPr>
          <w:fldChar w:fldCharType="end"/>
        </w:r>
      </w:hyperlink>
    </w:p>
    <w:p w14:paraId="6874CCDB" w14:textId="72A22C6A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7" w:history="1">
        <w:r w:rsidR="00260261" w:rsidRPr="00B139D5">
          <w:rPr>
            <w:rStyle w:val="af"/>
            <w:bCs/>
          </w:rPr>
          <w:t>4.7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  <w:rFonts w:eastAsia="黑体"/>
          </w:rPr>
          <w:t xml:space="preserve">XQ_IN_0001 </w:t>
        </w:r>
        <w:r w:rsidR="00260261" w:rsidRPr="00B139D5">
          <w:rPr>
            <w:rStyle w:val="af"/>
          </w:rPr>
          <w:t>模拟信号采集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7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5</w:t>
        </w:r>
        <w:r w:rsidR="00260261">
          <w:rPr>
            <w:noProof/>
            <w:webHidden/>
          </w:rPr>
          <w:fldChar w:fldCharType="end"/>
        </w:r>
      </w:hyperlink>
    </w:p>
    <w:p w14:paraId="63E3ECC9" w14:textId="23461E5C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8" w:history="1">
        <w:r w:rsidR="00260261" w:rsidRPr="00B139D5">
          <w:rPr>
            <w:rStyle w:val="af"/>
            <w:bCs/>
          </w:rPr>
          <w:t>4.7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  <w:rFonts w:eastAsia="黑体"/>
          </w:rPr>
          <w:t xml:space="preserve">XQ_JK_0001 </w:t>
        </w:r>
        <w:r w:rsidR="00260261" w:rsidRPr="00B139D5">
          <w:rPr>
            <w:rStyle w:val="af"/>
          </w:rPr>
          <w:t>RS422</w:t>
        </w:r>
        <w:r w:rsidR="00260261" w:rsidRPr="00B139D5">
          <w:rPr>
            <w:rStyle w:val="af"/>
          </w:rPr>
          <w:t>串口</w:t>
        </w:r>
        <w:r w:rsidR="00260261" w:rsidRPr="00B139D5">
          <w:rPr>
            <w:rStyle w:val="af"/>
          </w:rPr>
          <w:t>1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8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6</w:t>
        </w:r>
        <w:r w:rsidR="00260261">
          <w:rPr>
            <w:noProof/>
            <w:webHidden/>
          </w:rPr>
          <w:fldChar w:fldCharType="end"/>
        </w:r>
      </w:hyperlink>
    </w:p>
    <w:p w14:paraId="39FFC532" w14:textId="1C5D060A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49" w:history="1">
        <w:r w:rsidR="00260261" w:rsidRPr="00B139D5">
          <w:rPr>
            <w:rStyle w:val="af"/>
            <w:bCs/>
          </w:rPr>
          <w:t>4.7.3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  <w:rFonts w:eastAsia="黑体"/>
          </w:rPr>
          <w:t xml:space="preserve">XQ_JK_0002 </w:t>
        </w:r>
        <w:r w:rsidR="00260261" w:rsidRPr="00B139D5">
          <w:rPr>
            <w:rStyle w:val="af"/>
          </w:rPr>
          <w:t>RS422</w:t>
        </w:r>
        <w:r w:rsidR="00260261" w:rsidRPr="00B139D5">
          <w:rPr>
            <w:rStyle w:val="af"/>
          </w:rPr>
          <w:t>串口</w:t>
        </w:r>
        <w:r w:rsidR="00260261" w:rsidRPr="00B139D5">
          <w:rPr>
            <w:rStyle w:val="af"/>
          </w:rPr>
          <w:t>2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49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7</w:t>
        </w:r>
        <w:r w:rsidR="00260261">
          <w:rPr>
            <w:noProof/>
            <w:webHidden/>
          </w:rPr>
          <w:fldChar w:fldCharType="end"/>
        </w:r>
      </w:hyperlink>
    </w:p>
    <w:p w14:paraId="243CD167" w14:textId="5494199F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0" w:history="1">
        <w:r w:rsidR="00260261" w:rsidRPr="00B139D5">
          <w:rPr>
            <w:rStyle w:val="af"/>
            <w:bCs/>
          </w:rPr>
          <w:t>4.7.4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 xml:space="preserve">XQ_JK_0003 </w:t>
        </w:r>
        <w:r w:rsidR="00260261" w:rsidRPr="00B139D5">
          <w:rPr>
            <w:rStyle w:val="af"/>
            <w:bCs/>
          </w:rPr>
          <w:t>RS422</w:t>
        </w:r>
        <w:r w:rsidR="00260261" w:rsidRPr="00B139D5">
          <w:rPr>
            <w:rStyle w:val="af"/>
            <w:bCs/>
          </w:rPr>
          <w:t>串口</w:t>
        </w:r>
        <w:r w:rsidR="00260261" w:rsidRPr="00B139D5">
          <w:rPr>
            <w:rStyle w:val="af"/>
            <w:bCs/>
          </w:rPr>
          <w:t>3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0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7</w:t>
        </w:r>
        <w:r w:rsidR="00260261">
          <w:rPr>
            <w:noProof/>
            <w:webHidden/>
          </w:rPr>
          <w:fldChar w:fldCharType="end"/>
        </w:r>
      </w:hyperlink>
    </w:p>
    <w:p w14:paraId="4C3A25C6" w14:textId="7037B159" w:rsidR="00260261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1" w:history="1">
        <w:r w:rsidR="00260261" w:rsidRPr="00B139D5">
          <w:rPr>
            <w:rStyle w:val="af"/>
            <w:bCs/>
          </w:rPr>
          <w:t>4.7.5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  <w:rFonts w:eastAsia="黑体"/>
          </w:rPr>
          <w:t xml:space="preserve">XQ_OUT_0001 </w:t>
        </w:r>
        <w:r w:rsidR="00260261" w:rsidRPr="00B139D5">
          <w:rPr>
            <w:rStyle w:val="af"/>
          </w:rPr>
          <w:t>PWM</w:t>
        </w:r>
        <w:r w:rsidR="00260261" w:rsidRPr="00B139D5">
          <w:rPr>
            <w:rStyle w:val="af"/>
          </w:rPr>
          <w:t>信号输出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1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7</w:t>
        </w:r>
        <w:r w:rsidR="00260261">
          <w:rPr>
            <w:noProof/>
            <w:webHidden/>
          </w:rPr>
          <w:fldChar w:fldCharType="end"/>
        </w:r>
      </w:hyperlink>
    </w:p>
    <w:p w14:paraId="6DC7F019" w14:textId="3BD94134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2" w:history="1">
        <w:r w:rsidR="00260261" w:rsidRPr="00B139D5">
          <w:rPr>
            <w:rStyle w:val="af"/>
            <w:bCs/>
          </w:rPr>
          <w:t>4.8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固件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2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7</w:t>
        </w:r>
        <w:r w:rsidR="00260261">
          <w:rPr>
            <w:noProof/>
            <w:webHidden/>
          </w:rPr>
          <w:fldChar w:fldCharType="end"/>
        </w:r>
      </w:hyperlink>
    </w:p>
    <w:p w14:paraId="2A52E0C0" w14:textId="62BBAE77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3" w:history="1">
        <w:r w:rsidR="00260261" w:rsidRPr="00B139D5">
          <w:rPr>
            <w:rStyle w:val="af"/>
            <w:bCs/>
          </w:rPr>
          <w:t>4.9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硬件需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3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7</w:t>
        </w:r>
        <w:r w:rsidR="00260261">
          <w:rPr>
            <w:noProof/>
            <w:webHidden/>
          </w:rPr>
          <w:fldChar w:fldCharType="end"/>
        </w:r>
      </w:hyperlink>
    </w:p>
    <w:p w14:paraId="4884EE5B" w14:textId="3D8C06E1" w:rsidR="00260261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4" w:history="1">
        <w:r w:rsidR="00260261" w:rsidRPr="00B139D5">
          <w:rPr>
            <w:rStyle w:val="af"/>
            <w:bCs/>
          </w:rPr>
          <w:t>4.10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软件需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4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7</w:t>
        </w:r>
        <w:r w:rsidR="00260261">
          <w:rPr>
            <w:noProof/>
            <w:webHidden/>
          </w:rPr>
          <w:fldChar w:fldCharType="end"/>
        </w:r>
      </w:hyperlink>
    </w:p>
    <w:p w14:paraId="2EB8F346" w14:textId="4A4E6F52" w:rsidR="00260261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5" w:history="1">
        <w:r w:rsidR="00260261" w:rsidRPr="00B139D5">
          <w:rPr>
            <w:rStyle w:val="af"/>
            <w:bCs/>
          </w:rPr>
          <w:t>4.1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关键性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5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8</w:t>
        </w:r>
        <w:r w:rsidR="00260261">
          <w:rPr>
            <w:noProof/>
            <w:webHidden/>
          </w:rPr>
          <w:fldChar w:fldCharType="end"/>
        </w:r>
      </w:hyperlink>
    </w:p>
    <w:p w14:paraId="08599295" w14:textId="6038017C" w:rsidR="00260261" w:rsidRDefault="00000000">
      <w:pPr>
        <w:pStyle w:val="TOC3"/>
        <w:tabs>
          <w:tab w:val="left" w:pos="105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6" w:history="1">
        <w:r w:rsidR="00260261" w:rsidRPr="00B139D5">
          <w:rPr>
            <w:rStyle w:val="af"/>
            <w:bCs/>
          </w:rPr>
          <w:t>4.11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可靠性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6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8</w:t>
        </w:r>
        <w:r w:rsidR="00260261">
          <w:rPr>
            <w:noProof/>
            <w:webHidden/>
          </w:rPr>
          <w:fldChar w:fldCharType="end"/>
        </w:r>
      </w:hyperlink>
    </w:p>
    <w:p w14:paraId="6F5922E9" w14:textId="0CAE2417" w:rsidR="00260261" w:rsidRDefault="00000000">
      <w:pPr>
        <w:pStyle w:val="TOC3"/>
        <w:tabs>
          <w:tab w:val="left" w:pos="105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7" w:history="1">
        <w:r w:rsidR="00260261" w:rsidRPr="00B139D5">
          <w:rPr>
            <w:rStyle w:val="af"/>
            <w:bCs/>
          </w:rPr>
          <w:t>4.11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安全性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7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8</w:t>
        </w:r>
        <w:r w:rsidR="00260261">
          <w:rPr>
            <w:noProof/>
            <w:webHidden/>
          </w:rPr>
          <w:fldChar w:fldCharType="end"/>
        </w:r>
      </w:hyperlink>
    </w:p>
    <w:p w14:paraId="499D3B1B" w14:textId="641957E6" w:rsidR="00260261" w:rsidRDefault="00000000">
      <w:pPr>
        <w:pStyle w:val="TOC3"/>
        <w:tabs>
          <w:tab w:val="left" w:pos="105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8" w:history="1">
        <w:r w:rsidR="00260261" w:rsidRPr="00B139D5">
          <w:rPr>
            <w:rStyle w:val="af"/>
            <w:bCs/>
          </w:rPr>
          <w:t>4.11.3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保密性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8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8</w:t>
        </w:r>
        <w:r w:rsidR="00260261">
          <w:rPr>
            <w:noProof/>
            <w:webHidden/>
          </w:rPr>
          <w:fldChar w:fldCharType="end"/>
        </w:r>
      </w:hyperlink>
    </w:p>
    <w:p w14:paraId="2FF15B64" w14:textId="50D19D21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59" w:history="1">
        <w:r w:rsidR="00260261" w:rsidRPr="00B139D5">
          <w:rPr>
            <w:rStyle w:val="af"/>
          </w:rPr>
          <w:t>5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设计约束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59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8</w:t>
        </w:r>
        <w:r w:rsidR="00260261">
          <w:rPr>
            <w:noProof/>
            <w:webHidden/>
          </w:rPr>
          <w:fldChar w:fldCharType="end"/>
        </w:r>
      </w:hyperlink>
    </w:p>
    <w:p w14:paraId="594BEA56" w14:textId="6DE461F9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0" w:history="1">
        <w:r w:rsidR="00260261" w:rsidRPr="00B139D5">
          <w:rPr>
            <w:rStyle w:val="af"/>
            <w:bCs/>
          </w:rPr>
          <w:t>5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编程语言和编程规则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0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8</w:t>
        </w:r>
        <w:r w:rsidR="00260261">
          <w:rPr>
            <w:noProof/>
            <w:webHidden/>
          </w:rPr>
          <w:fldChar w:fldCharType="end"/>
        </w:r>
      </w:hyperlink>
    </w:p>
    <w:p w14:paraId="5069CB5E" w14:textId="0CE9A371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1" w:history="1">
        <w:r w:rsidR="00260261" w:rsidRPr="00B139D5">
          <w:rPr>
            <w:rStyle w:val="af"/>
            <w:bCs/>
          </w:rPr>
          <w:t>5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开发工具和环境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1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8</w:t>
        </w:r>
        <w:r w:rsidR="00260261">
          <w:rPr>
            <w:noProof/>
            <w:webHidden/>
          </w:rPr>
          <w:fldChar w:fldCharType="end"/>
        </w:r>
      </w:hyperlink>
    </w:p>
    <w:p w14:paraId="05ABC518" w14:textId="5E710D6D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2" w:history="1">
        <w:r w:rsidR="00260261" w:rsidRPr="00B139D5">
          <w:rPr>
            <w:rStyle w:val="af"/>
            <w:bCs/>
          </w:rPr>
          <w:t>5.3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测试工具和环境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2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8</w:t>
        </w:r>
        <w:r w:rsidR="00260261">
          <w:rPr>
            <w:noProof/>
            <w:webHidden/>
          </w:rPr>
          <w:fldChar w:fldCharType="end"/>
        </w:r>
      </w:hyperlink>
    </w:p>
    <w:p w14:paraId="29B4EB6F" w14:textId="2B151407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3" w:history="1">
        <w:r w:rsidR="00260261" w:rsidRPr="00B139D5">
          <w:rPr>
            <w:rStyle w:val="af"/>
          </w:rPr>
          <w:t>6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质量控制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3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9</w:t>
        </w:r>
        <w:r w:rsidR="00260261">
          <w:rPr>
            <w:noProof/>
            <w:webHidden/>
          </w:rPr>
          <w:fldChar w:fldCharType="end"/>
        </w:r>
      </w:hyperlink>
    </w:p>
    <w:p w14:paraId="1CB8C044" w14:textId="32CF6CC5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4" w:history="1">
        <w:r w:rsidR="00260261" w:rsidRPr="00B139D5">
          <w:rPr>
            <w:rStyle w:val="af"/>
            <w:bCs/>
          </w:rPr>
          <w:t>6.1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软件关键性等级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4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9</w:t>
        </w:r>
        <w:r w:rsidR="00260261">
          <w:rPr>
            <w:noProof/>
            <w:webHidden/>
          </w:rPr>
          <w:fldChar w:fldCharType="end"/>
        </w:r>
      </w:hyperlink>
    </w:p>
    <w:p w14:paraId="76B4BA5B" w14:textId="062F5F55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5" w:history="1">
        <w:r w:rsidR="00260261" w:rsidRPr="00B139D5">
          <w:rPr>
            <w:rStyle w:val="af"/>
            <w:bCs/>
          </w:rPr>
          <w:t>6.2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标准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5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9</w:t>
        </w:r>
        <w:r w:rsidR="00260261">
          <w:rPr>
            <w:noProof/>
            <w:webHidden/>
          </w:rPr>
          <w:fldChar w:fldCharType="end"/>
        </w:r>
      </w:hyperlink>
    </w:p>
    <w:p w14:paraId="0E5E241B" w14:textId="324DCE45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6" w:history="1">
        <w:r w:rsidR="00260261" w:rsidRPr="00B139D5">
          <w:rPr>
            <w:rStyle w:val="af"/>
            <w:bCs/>
          </w:rPr>
          <w:t>6.3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文档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6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19</w:t>
        </w:r>
        <w:r w:rsidR="00260261">
          <w:rPr>
            <w:noProof/>
            <w:webHidden/>
          </w:rPr>
          <w:fldChar w:fldCharType="end"/>
        </w:r>
      </w:hyperlink>
    </w:p>
    <w:p w14:paraId="4C9BDAC7" w14:textId="343DFD8F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7" w:history="1">
        <w:r w:rsidR="00260261" w:rsidRPr="00B139D5">
          <w:rPr>
            <w:rStyle w:val="af"/>
            <w:bCs/>
          </w:rPr>
          <w:t>6.4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配置管理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7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20</w:t>
        </w:r>
        <w:r w:rsidR="00260261">
          <w:rPr>
            <w:noProof/>
            <w:webHidden/>
          </w:rPr>
          <w:fldChar w:fldCharType="end"/>
        </w:r>
      </w:hyperlink>
    </w:p>
    <w:p w14:paraId="1224DC43" w14:textId="373F5716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8" w:history="1">
        <w:r w:rsidR="00260261" w:rsidRPr="00B139D5">
          <w:rPr>
            <w:rStyle w:val="af"/>
            <w:bCs/>
          </w:rPr>
          <w:t>6.5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测试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8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20</w:t>
        </w:r>
        <w:r w:rsidR="00260261">
          <w:rPr>
            <w:noProof/>
            <w:webHidden/>
          </w:rPr>
          <w:fldChar w:fldCharType="end"/>
        </w:r>
      </w:hyperlink>
    </w:p>
    <w:p w14:paraId="2B22B342" w14:textId="518BD819" w:rsidR="00260261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69" w:history="1">
        <w:r w:rsidR="00260261" w:rsidRPr="00B139D5">
          <w:rPr>
            <w:rStyle w:val="af"/>
            <w:bCs/>
          </w:rPr>
          <w:t>6.6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对分承制方的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69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20</w:t>
        </w:r>
        <w:r w:rsidR="00260261">
          <w:rPr>
            <w:noProof/>
            <w:webHidden/>
          </w:rPr>
          <w:fldChar w:fldCharType="end"/>
        </w:r>
      </w:hyperlink>
    </w:p>
    <w:p w14:paraId="6D43B84D" w14:textId="21E94436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70" w:history="1">
        <w:r w:rsidR="00260261" w:rsidRPr="00B139D5">
          <w:rPr>
            <w:rStyle w:val="af"/>
          </w:rPr>
          <w:t>7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验收及交付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70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20</w:t>
        </w:r>
        <w:r w:rsidR="00260261">
          <w:rPr>
            <w:noProof/>
            <w:webHidden/>
          </w:rPr>
          <w:fldChar w:fldCharType="end"/>
        </w:r>
      </w:hyperlink>
    </w:p>
    <w:p w14:paraId="5A024D32" w14:textId="26EDD348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71" w:history="1">
        <w:r w:rsidR="00260261" w:rsidRPr="00B139D5">
          <w:rPr>
            <w:rStyle w:val="af"/>
          </w:rPr>
          <w:t>8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软件保障要求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71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20</w:t>
        </w:r>
        <w:r w:rsidR="00260261">
          <w:rPr>
            <w:noProof/>
            <w:webHidden/>
          </w:rPr>
          <w:fldChar w:fldCharType="end"/>
        </w:r>
      </w:hyperlink>
    </w:p>
    <w:p w14:paraId="25584E4F" w14:textId="317E4BC4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72" w:history="1">
        <w:r w:rsidR="00260261" w:rsidRPr="00B139D5">
          <w:rPr>
            <w:rStyle w:val="af"/>
          </w:rPr>
          <w:t>9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进度和里程碑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72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20</w:t>
        </w:r>
        <w:r w:rsidR="00260261">
          <w:rPr>
            <w:noProof/>
            <w:webHidden/>
          </w:rPr>
          <w:fldChar w:fldCharType="end"/>
        </w:r>
      </w:hyperlink>
    </w:p>
    <w:p w14:paraId="47C0E9B1" w14:textId="11A127E6" w:rsidR="00260261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6873" w:history="1">
        <w:r w:rsidR="00260261" w:rsidRPr="00B139D5">
          <w:rPr>
            <w:rStyle w:val="af"/>
          </w:rPr>
          <w:t>10</w:t>
        </w:r>
        <w:r w:rsidR="00260261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260261" w:rsidRPr="00B139D5">
          <w:rPr>
            <w:rStyle w:val="af"/>
          </w:rPr>
          <w:t>注释</w:t>
        </w:r>
        <w:r w:rsidR="00260261">
          <w:rPr>
            <w:noProof/>
            <w:webHidden/>
          </w:rPr>
          <w:tab/>
        </w:r>
        <w:r w:rsidR="00260261">
          <w:rPr>
            <w:noProof/>
            <w:webHidden/>
          </w:rPr>
          <w:fldChar w:fldCharType="begin"/>
        </w:r>
        <w:r w:rsidR="00260261">
          <w:rPr>
            <w:noProof/>
            <w:webHidden/>
          </w:rPr>
          <w:instrText xml:space="preserve"> PAGEREF _Toc146566873 \h </w:instrText>
        </w:r>
        <w:r w:rsidR="00260261">
          <w:rPr>
            <w:noProof/>
            <w:webHidden/>
          </w:rPr>
        </w:r>
        <w:r w:rsidR="00260261">
          <w:rPr>
            <w:noProof/>
            <w:webHidden/>
          </w:rPr>
          <w:fldChar w:fldCharType="separate"/>
        </w:r>
        <w:r w:rsidR="00260261">
          <w:rPr>
            <w:noProof/>
            <w:webHidden/>
          </w:rPr>
          <w:t>20</w:t>
        </w:r>
        <w:r w:rsidR="00260261">
          <w:rPr>
            <w:noProof/>
            <w:webHidden/>
          </w:rPr>
          <w:fldChar w:fldCharType="end"/>
        </w:r>
      </w:hyperlink>
    </w:p>
    <w:p w14:paraId="24BF6A2E" w14:textId="4ED1FF98" w:rsidR="001944CA" w:rsidRDefault="00AB7556" w:rsidP="007E1081">
      <w:pPr>
        <w:ind w:firstLine="480"/>
        <w:rPr>
          <w:rFonts w:ascii="宋体" w:hAnsi="宋体"/>
        </w:rPr>
        <w:sectPr w:rsidR="001944CA" w:rsidSect="003F7903">
          <w:headerReference w:type="default" r:id="rId14"/>
          <w:footerReference w:type="default" r:id="rId15"/>
          <w:pgSz w:w="11906" w:h="16838" w:code="9"/>
          <w:pgMar w:top="1248" w:right="1406" w:bottom="1134" w:left="1575" w:header="489" w:footer="603" w:gutter="0"/>
          <w:cols w:space="425"/>
          <w:formProt w:val="0"/>
          <w:docGrid w:type="lines" w:linePitch="312"/>
        </w:sectPr>
      </w:pPr>
      <w:r>
        <w:rPr>
          <w:rFonts w:ascii="宋体" w:hAnsi="宋体"/>
          <w:smallCaps/>
          <w:szCs w:val="24"/>
        </w:rPr>
        <w:fldChar w:fldCharType="end"/>
      </w:r>
    </w:p>
    <w:p w14:paraId="6F4201DB" w14:textId="5E59389B" w:rsidR="001F4131" w:rsidRPr="00C9783D" w:rsidRDefault="001F4131" w:rsidP="00683AE1">
      <w:pPr>
        <w:pStyle w:val="1"/>
        <w:spacing w:before="156" w:after="156"/>
      </w:pPr>
      <w:bookmarkStart w:id="0" w:name="_Toc443461064"/>
      <w:bookmarkStart w:id="1" w:name="_Toc146566816"/>
      <w:r w:rsidRPr="00C9783D">
        <w:lastRenderedPageBreak/>
        <w:t>范围</w:t>
      </w:r>
      <w:bookmarkEnd w:id="0"/>
      <w:bookmarkEnd w:id="1"/>
    </w:p>
    <w:p w14:paraId="524E1EBA" w14:textId="0260DC57" w:rsidR="001F4131" w:rsidRPr="00C9783D" w:rsidRDefault="001F4131" w:rsidP="00ED7162">
      <w:pPr>
        <w:pStyle w:val="2"/>
        <w:spacing w:before="156" w:after="156"/>
      </w:pPr>
      <w:bookmarkStart w:id="2" w:name="_Toc443461065"/>
      <w:bookmarkStart w:id="3" w:name="_Toc146566817"/>
      <w:r w:rsidRPr="00C9783D">
        <w:t>标识</w:t>
      </w:r>
      <w:bookmarkEnd w:id="2"/>
      <w:bookmarkEnd w:id="3"/>
    </w:p>
    <w:p w14:paraId="19FD9C44" w14:textId="0590EC54" w:rsidR="001F4131" w:rsidRPr="005E40B7" w:rsidRDefault="001E426D" w:rsidP="00C9783D">
      <w:pPr>
        <w:ind w:firstLine="480"/>
      </w:pP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</w:t>
      </w:r>
      <w:r w:rsidR="001F4131" w:rsidRPr="005E40B7">
        <w:t>软件是针对控制器</w:t>
      </w:r>
      <w:r w:rsidR="00AC64D0" w:rsidRPr="005E40B7">
        <w:t>驱动</w:t>
      </w:r>
      <w:r>
        <w:rPr>
          <w:rFonts w:hint="eastAsia"/>
        </w:rPr>
        <w:t>两路高温蝶阀电机、一路</w:t>
      </w:r>
      <w:r w:rsidR="00C57D48">
        <w:rPr>
          <w:rFonts w:hint="eastAsia"/>
        </w:rPr>
        <w:t>油泵</w:t>
      </w:r>
      <w:r w:rsidR="00AD05C2" w:rsidRPr="005E40B7">
        <w:t>电机</w:t>
      </w:r>
      <w:r w:rsidR="003613F8" w:rsidRPr="005E40B7">
        <w:t>功能</w:t>
      </w:r>
      <w:r w:rsidR="001F4131" w:rsidRPr="005E40B7">
        <w:t>开发的软件，对文档标识号、文档标题、术语和缩略语等定义如下：</w:t>
      </w:r>
    </w:p>
    <w:p w14:paraId="31609640" w14:textId="3C3ACA73" w:rsidR="001F4131" w:rsidRPr="005E40B7" w:rsidRDefault="001F4131" w:rsidP="00C9783D">
      <w:pPr>
        <w:pStyle w:val="a6"/>
        <w:numPr>
          <w:ilvl w:val="0"/>
          <w:numId w:val="48"/>
        </w:numPr>
        <w:ind w:firstLineChars="0"/>
      </w:pPr>
      <w:r w:rsidRPr="005E40B7">
        <w:t>文档标识号：</w:t>
      </w:r>
      <w:r w:rsidR="00C57D48">
        <w:t>21</w:t>
      </w:r>
      <w:r w:rsidR="00C57D48">
        <w:rPr>
          <w:rFonts w:hint="eastAsia"/>
        </w:rPr>
        <w:t>C</w:t>
      </w:r>
      <w:r w:rsidR="00C57D48">
        <w:t>852-0</w:t>
      </w:r>
      <w:r w:rsidR="00F13890">
        <w:t>_</w:t>
      </w:r>
      <w:r w:rsidR="004F0E63" w:rsidRPr="005E40B7">
        <w:t>XQ</w:t>
      </w:r>
      <w:r w:rsidR="00F13890">
        <w:t>_</w:t>
      </w:r>
      <w:r w:rsidR="004F0E63" w:rsidRPr="005E40B7">
        <w:t>RW</w:t>
      </w:r>
      <w:r w:rsidR="00F13890">
        <w:t>_</w:t>
      </w:r>
      <w:r w:rsidRPr="005E40B7">
        <w:t>V</w:t>
      </w:r>
      <w:r w:rsidR="00C57D48">
        <w:t>1</w:t>
      </w:r>
      <w:r w:rsidRPr="005E40B7">
        <w:t>.0</w:t>
      </w:r>
      <w:r w:rsidR="00815A0E">
        <w:t>0</w:t>
      </w:r>
      <w:r w:rsidR="001944CA">
        <w:rPr>
          <w:rFonts w:hint="eastAsia"/>
        </w:rPr>
        <w:t>；</w:t>
      </w:r>
    </w:p>
    <w:p w14:paraId="6170DBE8" w14:textId="4D9459DD" w:rsidR="001F4131" w:rsidRPr="005E40B7" w:rsidRDefault="001F4131" w:rsidP="00C9783D">
      <w:pPr>
        <w:pStyle w:val="a6"/>
        <w:numPr>
          <w:ilvl w:val="0"/>
          <w:numId w:val="48"/>
        </w:numPr>
        <w:ind w:firstLineChars="0"/>
      </w:pPr>
      <w:r w:rsidRPr="005E40B7">
        <w:t>文档标题：</w:t>
      </w:r>
      <w:r w:rsidR="00C57D48">
        <w:t>21</w:t>
      </w:r>
      <w:r w:rsidR="00C57D48">
        <w:rPr>
          <w:rFonts w:hint="eastAsia"/>
        </w:rPr>
        <w:t>C</w:t>
      </w:r>
      <w:r w:rsidR="00C57D48">
        <w:t>852-0</w:t>
      </w:r>
      <w:r w:rsidR="00C57D48">
        <w:rPr>
          <w:rFonts w:hint="eastAsia"/>
        </w:rPr>
        <w:t>电机控制器</w:t>
      </w:r>
      <w:r w:rsidRPr="005E40B7">
        <w:t>软件研制任务书</w:t>
      </w:r>
      <w:r w:rsidR="001944CA">
        <w:rPr>
          <w:rFonts w:hint="eastAsia"/>
        </w:rPr>
        <w:t>；</w:t>
      </w:r>
    </w:p>
    <w:p w14:paraId="41B13823" w14:textId="522DD64F" w:rsidR="00CB25E0" w:rsidRPr="005E40B7" w:rsidRDefault="001F4131" w:rsidP="00C9783D">
      <w:pPr>
        <w:ind w:firstLine="480"/>
      </w:pPr>
      <w:r w:rsidRPr="005E40B7">
        <w:t>本文档中的术语和缩略语</w:t>
      </w:r>
      <w:r w:rsidR="003D20AF">
        <w:rPr>
          <w:rFonts w:hint="eastAsia"/>
        </w:rPr>
        <w:t>：</w:t>
      </w:r>
    </w:p>
    <w:p w14:paraId="46C35CEC" w14:textId="308D18B6" w:rsidR="005C136F" w:rsidRPr="005E40B7" w:rsidRDefault="005C136F" w:rsidP="00C9783D">
      <w:pPr>
        <w:pStyle w:val="a6"/>
        <w:numPr>
          <w:ilvl w:val="0"/>
          <w:numId w:val="49"/>
        </w:numPr>
        <w:ind w:firstLineChars="0"/>
      </w:pPr>
      <w:r w:rsidRPr="005E40B7">
        <w:t>软件：</w:t>
      </w:r>
      <w:r w:rsidR="00C57D48">
        <w:rPr>
          <w:rFonts w:hint="eastAsia"/>
        </w:rPr>
        <w:t>电机控制器</w:t>
      </w:r>
      <w:r w:rsidRPr="005E40B7">
        <w:t>软件</w:t>
      </w:r>
      <w:r w:rsidR="00502D40">
        <w:rPr>
          <w:rFonts w:hint="eastAsia"/>
        </w:rPr>
        <w:t>；</w:t>
      </w:r>
    </w:p>
    <w:p w14:paraId="74DD493F" w14:textId="2FF9DAE1" w:rsidR="00296FC1" w:rsidRPr="005E40B7" w:rsidRDefault="00296FC1" w:rsidP="00C9783D">
      <w:pPr>
        <w:pStyle w:val="a6"/>
        <w:numPr>
          <w:ilvl w:val="0"/>
          <w:numId w:val="49"/>
        </w:numPr>
        <w:ind w:firstLineChars="0"/>
      </w:pPr>
      <w:r w:rsidRPr="005E40B7">
        <w:t>电机：</w:t>
      </w:r>
      <w:r w:rsidR="00C57D48">
        <w:rPr>
          <w:rFonts w:hint="eastAsia"/>
        </w:rPr>
        <w:t>高温蝶阀电机、油泵电机</w:t>
      </w:r>
      <w:r w:rsidR="00502D40">
        <w:rPr>
          <w:rFonts w:hint="eastAsia"/>
        </w:rPr>
        <w:t>；</w:t>
      </w:r>
    </w:p>
    <w:p w14:paraId="684FE9F3" w14:textId="1F4EBEA2" w:rsidR="001F4131" w:rsidRPr="005E40B7" w:rsidRDefault="001F4131" w:rsidP="00C9783D">
      <w:pPr>
        <w:pStyle w:val="a6"/>
        <w:numPr>
          <w:ilvl w:val="0"/>
          <w:numId w:val="49"/>
        </w:numPr>
        <w:ind w:firstLineChars="0"/>
      </w:pPr>
      <w:r w:rsidRPr="005E40B7">
        <w:t>适用系统：</w:t>
      </w:r>
      <w:r w:rsidR="00C57D48">
        <w:rPr>
          <w:rFonts w:hint="eastAsia"/>
        </w:rPr>
        <w:t>电机</w:t>
      </w:r>
      <w:r w:rsidR="00E6311B" w:rsidRPr="005E40B7">
        <w:t>控制器</w:t>
      </w:r>
      <w:r w:rsidRPr="005E40B7">
        <w:t>控制系统</w:t>
      </w:r>
      <w:r w:rsidR="00502D40">
        <w:rPr>
          <w:rFonts w:hint="eastAsia"/>
        </w:rPr>
        <w:t>；</w:t>
      </w:r>
    </w:p>
    <w:p w14:paraId="5CCEF70D" w14:textId="5E640640" w:rsidR="001F4131" w:rsidRPr="00C9783D" w:rsidRDefault="001F4131" w:rsidP="00ED7162">
      <w:pPr>
        <w:pStyle w:val="2"/>
        <w:spacing w:before="156" w:after="156"/>
      </w:pPr>
      <w:bookmarkStart w:id="4" w:name="_Toc443461066"/>
      <w:bookmarkStart w:id="5" w:name="_Toc146566818"/>
      <w:r w:rsidRPr="00C9783D">
        <w:t>系统概述</w:t>
      </w:r>
      <w:bookmarkEnd w:id="4"/>
      <w:bookmarkEnd w:id="5"/>
    </w:p>
    <w:p w14:paraId="0AE89D85" w14:textId="10015966" w:rsidR="001F4131" w:rsidRDefault="0062458C" w:rsidP="00C9783D">
      <w:pPr>
        <w:ind w:firstLine="480"/>
      </w:pPr>
      <w:bookmarkStart w:id="6" w:name="_Hlk134170831"/>
      <w:bookmarkStart w:id="7" w:name="OLE_LINK3"/>
      <w:bookmarkStart w:id="8" w:name="OLE_LINK4"/>
      <w:bookmarkStart w:id="9" w:name="_Hlk148076640"/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</w:t>
      </w:r>
      <w:r w:rsidR="00257329" w:rsidRPr="005E40B7">
        <w:t>控制器</w:t>
      </w:r>
      <w:r w:rsidR="00061019" w:rsidRPr="005E40B7">
        <w:t>是</w:t>
      </w:r>
      <w:r w:rsidR="00257329" w:rsidRPr="005E40B7">
        <w:t>X</w:t>
      </w:r>
      <w:r>
        <w:rPr>
          <w:rFonts w:hint="eastAsia"/>
        </w:rPr>
        <w:t>X</w:t>
      </w:r>
      <w:r w:rsidR="00023BBB" w:rsidRPr="005E40B7">
        <w:t>项目</w:t>
      </w:r>
      <w:r>
        <w:rPr>
          <w:rFonts w:hint="eastAsia"/>
        </w:rPr>
        <w:t>两路高温蝶阀电机、一路油泵电机</w:t>
      </w:r>
      <w:r w:rsidR="00061019" w:rsidRPr="005E40B7">
        <w:t>的</w:t>
      </w:r>
      <w:r w:rsidR="00DD31AC" w:rsidRPr="005E40B7">
        <w:t>驱动部件</w:t>
      </w:r>
      <w:r w:rsidR="001F4131" w:rsidRPr="005E40B7">
        <w:t>。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</w:t>
      </w:r>
      <w:r w:rsidR="001F4131" w:rsidRPr="005E40B7">
        <w:t>软件嵌在控制器</w:t>
      </w:r>
      <w:r w:rsidR="001F4131" w:rsidRPr="005E40B7">
        <w:t>DSP</w:t>
      </w:r>
      <w:r w:rsidR="0031042E" w:rsidRPr="005E40B7">
        <w:t>中</w:t>
      </w:r>
      <w:r w:rsidR="00647F03" w:rsidRPr="005E40B7">
        <w:t>，接收</w:t>
      </w:r>
      <w:r>
        <w:rPr>
          <w:rFonts w:hint="eastAsia"/>
        </w:rPr>
        <w:t>发动机控制器</w:t>
      </w:r>
      <w:r w:rsidR="00647F03" w:rsidRPr="005E40B7">
        <w:t>下发的控制器指令</w:t>
      </w:r>
      <w:r w:rsidR="001F4131" w:rsidRPr="005E40B7">
        <w:t>，驱动电机按指令运行，并向</w:t>
      </w:r>
      <w:r>
        <w:rPr>
          <w:rFonts w:hint="eastAsia"/>
        </w:rPr>
        <w:t>发动机控制器</w:t>
      </w:r>
      <w:r w:rsidR="001F4131" w:rsidRPr="005E40B7">
        <w:t>实时上传</w:t>
      </w:r>
      <w:r w:rsidR="00C20E37">
        <w:rPr>
          <w:rFonts w:hint="eastAsia"/>
        </w:rPr>
        <w:t>控制器和</w:t>
      </w:r>
      <w:r w:rsidR="001F4131" w:rsidRPr="005E40B7">
        <w:t>电机的运行参数</w:t>
      </w:r>
      <w:r w:rsidR="00A54D79" w:rsidRPr="005E40B7">
        <w:t>。</w:t>
      </w:r>
      <w:r w:rsidR="00D216DB">
        <w:rPr>
          <w:rFonts w:hint="eastAsia"/>
        </w:rPr>
        <w:t>系统结构框图见</w:t>
      </w:r>
      <w:r w:rsidR="00D216DB">
        <w:fldChar w:fldCharType="begin"/>
      </w:r>
      <w:r w:rsidR="00D216DB">
        <w:instrText xml:space="preserve"> </w:instrText>
      </w:r>
      <w:r w:rsidR="00D216DB">
        <w:rPr>
          <w:rFonts w:hint="eastAsia"/>
        </w:rPr>
        <w:instrText>REF _Ref146477259 \h</w:instrText>
      </w:r>
      <w:r w:rsidR="00D216DB">
        <w:instrText xml:space="preserve"> </w:instrText>
      </w:r>
      <w:r w:rsidR="00D216DB">
        <w:fldChar w:fldCharType="separate"/>
      </w:r>
      <w:r w:rsidR="00D216DB" w:rsidRPr="00D216DB">
        <w:rPr>
          <w:rFonts w:hint="eastAsia"/>
        </w:rPr>
        <w:t>图</w:t>
      </w:r>
      <w:r w:rsidR="00D216DB" w:rsidRPr="00D216DB">
        <w:rPr>
          <w:rFonts w:hint="eastAsia"/>
        </w:rPr>
        <w:t xml:space="preserve"> </w:t>
      </w:r>
      <w:r w:rsidR="00D216DB" w:rsidRPr="00D216DB">
        <w:t>1</w:t>
      </w:r>
      <w:r w:rsidR="00D216DB">
        <w:fldChar w:fldCharType="end"/>
      </w:r>
      <w:r w:rsidR="00D216DB">
        <w:rPr>
          <w:rFonts w:hint="eastAsia"/>
        </w:rPr>
        <w:t>。</w:t>
      </w:r>
    </w:p>
    <w:p w14:paraId="63BB4D97" w14:textId="4193AE7C" w:rsidR="00D216DB" w:rsidRDefault="00B960D4" w:rsidP="009B4B31">
      <w:pPr>
        <w:pStyle w:val="TABEL"/>
      </w:pPr>
      <w:r w:rsidRPr="00A72CA1">
        <w:object w:dxaOrig="7170" w:dyaOrig="3615" w14:anchorId="66515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183pt" o:ole="">
            <v:imagedata r:id="rId16" o:title=""/>
          </v:shape>
          <o:OLEObject Type="Embed" ProgID="Visio.Drawing.11" ShapeID="_x0000_i1025" DrawAspect="Content" ObjectID="_1758694741" r:id="rId17"/>
        </w:object>
      </w:r>
    </w:p>
    <w:p w14:paraId="0792BCEB" w14:textId="046305CA" w:rsidR="00C20E37" w:rsidRPr="00D216DB" w:rsidRDefault="00D216DB" w:rsidP="00D216DB">
      <w:pPr>
        <w:pStyle w:val="a9"/>
        <w:spacing w:before="93" w:after="93"/>
      </w:pPr>
      <w:bookmarkStart w:id="10" w:name="_Ref146477259"/>
      <w:r w:rsidRPr="00D216DB">
        <w:rPr>
          <w:rFonts w:hint="eastAsia"/>
        </w:rPr>
        <w:t>图</w:t>
      </w:r>
      <w:r w:rsidRPr="00D216DB">
        <w:rPr>
          <w:rFonts w:hint="eastAsia"/>
        </w:rPr>
        <w:t xml:space="preserve"> </w:t>
      </w:r>
      <w:r w:rsidRPr="00D216DB">
        <w:fldChar w:fldCharType="begin"/>
      </w:r>
      <w:r w:rsidRPr="00D216DB">
        <w:instrText xml:space="preserve"> </w:instrText>
      </w:r>
      <w:r w:rsidRPr="00D216DB">
        <w:rPr>
          <w:rFonts w:hint="eastAsia"/>
        </w:rPr>
        <w:instrText xml:space="preserve">SEQ </w:instrText>
      </w:r>
      <w:r w:rsidRPr="00D216DB">
        <w:rPr>
          <w:rFonts w:hint="eastAsia"/>
        </w:rPr>
        <w:instrText>图</w:instrText>
      </w:r>
      <w:r w:rsidRPr="00D216DB">
        <w:rPr>
          <w:rFonts w:hint="eastAsia"/>
        </w:rPr>
        <w:instrText xml:space="preserve"> \* ARABIC</w:instrText>
      </w:r>
      <w:r w:rsidRPr="00D216DB">
        <w:instrText xml:space="preserve"> </w:instrText>
      </w:r>
      <w:r w:rsidRPr="00D216DB">
        <w:fldChar w:fldCharType="separate"/>
      </w:r>
      <w:r w:rsidRPr="00D216DB">
        <w:t>1</w:t>
      </w:r>
      <w:r w:rsidRPr="00D216DB">
        <w:fldChar w:fldCharType="end"/>
      </w:r>
      <w:bookmarkEnd w:id="10"/>
      <w:r w:rsidRPr="00D216DB">
        <w:t xml:space="preserve"> </w:t>
      </w:r>
      <w:r w:rsidRPr="00D216DB">
        <w:t>系统结构框图</w:t>
      </w:r>
    </w:p>
    <w:p w14:paraId="18EFAB18" w14:textId="02643DD1" w:rsidR="001F4131" w:rsidRDefault="001A6820" w:rsidP="00C9783D">
      <w:pPr>
        <w:ind w:firstLine="480"/>
      </w:pPr>
      <w:bookmarkStart w:id="11" w:name="_Hlk134170947"/>
      <w:bookmarkEnd w:id="6"/>
      <w:r w:rsidRPr="005E40B7">
        <w:t>软件属于嵌入式实时系统软件，实现</w:t>
      </w:r>
      <w:r w:rsidR="0062458C">
        <w:rPr>
          <w:rFonts w:hint="eastAsia"/>
        </w:rPr>
        <w:t>两路高温蝶阀电机、一路油泵电机</w:t>
      </w:r>
      <w:r w:rsidRPr="005E40B7">
        <w:t>的控制功能：</w:t>
      </w:r>
      <w:r w:rsidRPr="005E40B7">
        <w:t>1</w:t>
      </w:r>
      <w:r w:rsidRPr="005E40B7">
        <w:t>）</w:t>
      </w:r>
      <w:r w:rsidR="001F4131" w:rsidRPr="005E40B7">
        <w:t>软件执行上电自检功能，对系统运行的初始状态进行判断；</w:t>
      </w:r>
      <w:r w:rsidRPr="005E40B7">
        <w:t>2</w:t>
      </w:r>
      <w:r w:rsidRPr="005E40B7">
        <w:t>）</w:t>
      </w:r>
      <w:r w:rsidR="001F4131" w:rsidRPr="005E40B7">
        <w:t>采集各路模拟量，一方面用于闭环调速算法的数据输入，另一方面用于自保护功能的数据输入；</w:t>
      </w:r>
      <w:r w:rsidRPr="005E40B7">
        <w:t>3</w:t>
      </w:r>
      <w:r w:rsidRPr="005E40B7">
        <w:t>）</w:t>
      </w:r>
      <w:r w:rsidR="001F4131" w:rsidRPr="005E40B7">
        <w:t>具备自保护停机功能；</w:t>
      </w:r>
      <w:r w:rsidRPr="005E40B7">
        <w:t>4</w:t>
      </w:r>
      <w:r w:rsidRPr="005E40B7">
        <w:t>）</w:t>
      </w:r>
      <w:r w:rsidR="0014649C" w:rsidRPr="005E40B7">
        <w:t>接收</w:t>
      </w:r>
      <w:r w:rsidR="0062458C">
        <w:rPr>
          <w:rFonts w:hint="eastAsia"/>
        </w:rPr>
        <w:t>发动机</w:t>
      </w:r>
      <w:r w:rsidR="0014649C" w:rsidRPr="005E40B7">
        <w:t>控制指令，</w:t>
      </w:r>
      <w:r w:rsidR="001F4131" w:rsidRPr="005E40B7">
        <w:t>实时上传电机的运行参数</w:t>
      </w:r>
      <w:r w:rsidR="008F28B0" w:rsidRPr="005E40B7">
        <w:t>及故障检测信息</w:t>
      </w:r>
      <w:r w:rsidR="00994207" w:rsidRPr="005E40B7">
        <w:t>；</w:t>
      </w:r>
      <w:r w:rsidR="00994207" w:rsidRPr="005E40B7">
        <w:t>5</w:t>
      </w:r>
      <w:r w:rsidR="00994207" w:rsidRPr="005E40B7">
        <w:t>）</w:t>
      </w:r>
      <w:r w:rsidR="00C86343" w:rsidRPr="005E40B7">
        <w:t>具备</w:t>
      </w:r>
      <w:r w:rsidR="00994207" w:rsidRPr="005E40B7">
        <w:t>数据存储功能。</w:t>
      </w:r>
    </w:p>
    <w:p w14:paraId="4B19C8E7" w14:textId="2F64F3C8" w:rsidR="001F4131" w:rsidRPr="005E40B7" w:rsidRDefault="0062458C" w:rsidP="00C9783D">
      <w:pPr>
        <w:ind w:firstLine="480"/>
      </w:pPr>
      <w:bookmarkStart w:id="12" w:name="_Hlk134170956"/>
      <w:bookmarkEnd w:id="11"/>
      <w:r>
        <w:rPr>
          <w:rFonts w:hint="eastAsia"/>
        </w:rPr>
        <w:t>电机</w:t>
      </w:r>
      <w:r w:rsidR="0091320C" w:rsidRPr="005E40B7">
        <w:t>控制器</w:t>
      </w:r>
      <w:r w:rsidR="0025116C" w:rsidRPr="005E40B7">
        <w:t>设备交联图</w:t>
      </w:r>
      <w:r w:rsidR="001F4131" w:rsidRPr="005E40B7">
        <w:t>如</w:t>
      </w:r>
      <w:r w:rsidR="00683AE1">
        <w:fldChar w:fldCharType="begin"/>
      </w:r>
      <w:r w:rsidR="00683AE1">
        <w:instrText xml:space="preserve"> REF _Ref146475934 \h </w:instrText>
      </w:r>
      <w:r w:rsidR="00683AE1">
        <w:fldChar w:fldCharType="separate"/>
      </w:r>
      <w:r w:rsidR="00B960D4" w:rsidRPr="00665A9D">
        <w:rPr>
          <w:rFonts w:hint="eastAsia"/>
        </w:rPr>
        <w:t>图</w:t>
      </w:r>
      <w:r w:rsidR="00B960D4" w:rsidRPr="00665A9D">
        <w:rPr>
          <w:rFonts w:hint="eastAsia"/>
        </w:rPr>
        <w:t xml:space="preserve"> </w:t>
      </w:r>
      <w:r w:rsidR="00B960D4">
        <w:rPr>
          <w:noProof/>
        </w:rPr>
        <w:t>2</w:t>
      </w:r>
      <w:r w:rsidR="00683AE1">
        <w:fldChar w:fldCharType="end"/>
      </w:r>
      <w:r w:rsidR="001F4131" w:rsidRPr="005E40B7">
        <w:t>所示。</w:t>
      </w:r>
    </w:p>
    <w:bookmarkStart w:id="13" w:name="_Hlk134170972"/>
    <w:bookmarkEnd w:id="12"/>
    <w:p w14:paraId="1A2287B0" w14:textId="1ECC4048" w:rsidR="00665A9D" w:rsidRDefault="00683AE1" w:rsidP="009B4B31">
      <w:pPr>
        <w:pStyle w:val="TABEL"/>
      </w:pPr>
      <w:r w:rsidRPr="005E40B7">
        <w:object w:dxaOrig="10861" w:dyaOrig="7110" w14:anchorId="7EF99148">
          <v:shape id="_x0000_i1026" type="#_x0000_t75" style="width:410.25pt;height:275.25pt" o:ole="">
            <v:imagedata r:id="rId18" o:title=""/>
          </v:shape>
          <o:OLEObject Type="Embed" ProgID="Visio.Drawing.11" ShapeID="_x0000_i1026" DrawAspect="Content" ObjectID="_1758694742" r:id="rId19"/>
        </w:object>
      </w:r>
      <w:bookmarkEnd w:id="13"/>
    </w:p>
    <w:p w14:paraId="1840F263" w14:textId="336D612D" w:rsidR="00665A9D" w:rsidRDefault="00665A9D" w:rsidP="00665A9D">
      <w:pPr>
        <w:pStyle w:val="a9"/>
        <w:spacing w:before="93" w:after="93"/>
      </w:pPr>
      <w:bookmarkStart w:id="14" w:name="_Ref146475934"/>
      <w:r w:rsidRPr="00665A9D">
        <w:rPr>
          <w:rFonts w:hint="eastAsia"/>
        </w:rPr>
        <w:t>图</w:t>
      </w:r>
      <w:r w:rsidRPr="00665A9D">
        <w:rPr>
          <w:rFonts w:hint="eastAsia"/>
        </w:rPr>
        <w:t xml:space="preserve"> </w:t>
      </w:r>
      <w:r w:rsidRPr="00665A9D">
        <w:fldChar w:fldCharType="begin"/>
      </w:r>
      <w:r w:rsidRPr="00665A9D">
        <w:instrText xml:space="preserve"> </w:instrText>
      </w:r>
      <w:r w:rsidRPr="00665A9D">
        <w:rPr>
          <w:rFonts w:hint="eastAsia"/>
        </w:rPr>
        <w:instrText xml:space="preserve">SEQ </w:instrText>
      </w:r>
      <w:r w:rsidRPr="00665A9D">
        <w:rPr>
          <w:rFonts w:hint="eastAsia"/>
        </w:rPr>
        <w:instrText>图</w:instrText>
      </w:r>
      <w:r w:rsidRPr="00665A9D">
        <w:rPr>
          <w:rFonts w:hint="eastAsia"/>
        </w:rPr>
        <w:instrText xml:space="preserve"> \* ARABIC</w:instrText>
      </w:r>
      <w:r w:rsidRPr="00665A9D">
        <w:instrText xml:space="preserve"> </w:instrText>
      </w:r>
      <w:r w:rsidRPr="00665A9D">
        <w:fldChar w:fldCharType="separate"/>
      </w:r>
      <w:r w:rsidR="00D216DB">
        <w:rPr>
          <w:noProof/>
        </w:rPr>
        <w:t>2</w:t>
      </w:r>
      <w:r w:rsidRPr="00665A9D">
        <w:fldChar w:fldCharType="end"/>
      </w:r>
      <w:bookmarkEnd w:id="14"/>
      <w:r w:rsidRPr="00665A9D">
        <w:t xml:space="preserve"> </w:t>
      </w:r>
      <w:r w:rsidRPr="00665A9D">
        <w:rPr>
          <w:rFonts w:hint="eastAsia"/>
        </w:rPr>
        <w:t>电机控制器设备交联图</w:t>
      </w:r>
    </w:p>
    <w:p w14:paraId="69641710" w14:textId="77777777" w:rsidR="00C20E37" w:rsidRPr="005E40B7" w:rsidRDefault="00C20E37" w:rsidP="00C20E37">
      <w:pPr>
        <w:ind w:firstLine="480"/>
      </w:pPr>
      <w:r>
        <w:rPr>
          <w:rFonts w:hint="eastAsia"/>
        </w:rPr>
        <w:t>电机</w:t>
      </w:r>
      <w:r w:rsidRPr="005E40B7">
        <w:t>控制器软件的需方：</w:t>
      </w:r>
      <w:r>
        <w:rPr>
          <w:rFonts w:hint="eastAsia"/>
        </w:rPr>
        <w:t>中国航天科技集团有限公司第六研究院</w:t>
      </w:r>
      <w:r>
        <w:rPr>
          <w:rFonts w:hint="eastAsia"/>
        </w:rPr>
        <w:t>xx</w:t>
      </w:r>
      <w:r>
        <w:rPr>
          <w:rFonts w:hint="eastAsia"/>
        </w:rPr>
        <w:t>所</w:t>
      </w:r>
      <w:r w:rsidRPr="005E40B7">
        <w:t>；</w:t>
      </w:r>
    </w:p>
    <w:p w14:paraId="3FD5B4F4" w14:textId="77777777" w:rsidR="00C20E37" w:rsidRPr="005E40B7" w:rsidRDefault="00C20E37" w:rsidP="00C20E37">
      <w:pPr>
        <w:ind w:firstLine="480"/>
      </w:pPr>
      <w:r>
        <w:rPr>
          <w:rFonts w:hint="eastAsia"/>
        </w:rPr>
        <w:t>电机</w:t>
      </w:r>
      <w:r w:rsidRPr="005E40B7">
        <w:t>控制器软件的开发方：贵州航天林泉电机有限公司；</w:t>
      </w:r>
    </w:p>
    <w:p w14:paraId="048BBCF3" w14:textId="5347FBA8" w:rsidR="00C20E37" w:rsidRPr="005E40B7" w:rsidRDefault="00C20E37" w:rsidP="00C20E37">
      <w:pPr>
        <w:ind w:firstLine="480"/>
        <w:rPr>
          <w:rFonts w:hint="eastAsia"/>
        </w:rPr>
      </w:pPr>
      <w:r>
        <w:rPr>
          <w:rFonts w:hint="eastAsia"/>
        </w:rPr>
        <w:t>电机</w:t>
      </w:r>
      <w:r w:rsidRPr="005E40B7">
        <w:t>控制器软件的保障机构：贵州航天林泉电机有限公司质量管理部</w:t>
      </w:r>
      <w:bookmarkEnd w:id="9"/>
      <w:r w:rsidR="00595493">
        <w:rPr>
          <w:rFonts w:hint="eastAsia"/>
        </w:rPr>
        <w:t>。</w:t>
      </w:r>
    </w:p>
    <w:p w14:paraId="2BE70D49" w14:textId="785CA080" w:rsidR="001F4131" w:rsidRPr="00C9783D" w:rsidRDefault="001F4131" w:rsidP="00C9783D">
      <w:pPr>
        <w:pStyle w:val="2"/>
        <w:spacing w:before="156" w:after="156"/>
      </w:pPr>
      <w:bookmarkStart w:id="15" w:name="_Toc443461067"/>
      <w:bookmarkStart w:id="16" w:name="_Toc146566819"/>
      <w:bookmarkEnd w:id="7"/>
      <w:bookmarkEnd w:id="8"/>
      <w:r w:rsidRPr="00C9783D">
        <w:t>文档概述</w:t>
      </w:r>
      <w:bookmarkEnd w:id="15"/>
      <w:bookmarkEnd w:id="16"/>
    </w:p>
    <w:p w14:paraId="59F573C6" w14:textId="46B35A71" w:rsidR="001F4131" w:rsidRPr="005E40B7" w:rsidRDefault="004A1BD9" w:rsidP="00C9783D">
      <w:pPr>
        <w:ind w:firstLine="480"/>
      </w:pPr>
      <w:r w:rsidRPr="005E40B7">
        <w:t>本文档描述了</w:t>
      </w:r>
      <w:r w:rsidR="001F4131" w:rsidRPr="005E40B7">
        <w:t>软件的运行环境、技术要求、性能、接口关系、设计约</w:t>
      </w:r>
      <w:r w:rsidR="0016331A" w:rsidRPr="005E40B7">
        <w:t>束、质量控制要求、管理要求、验收与交付等内容。该文档用于指导</w:t>
      </w:r>
      <w:r w:rsidR="001F4131" w:rsidRPr="005E40B7">
        <w:t>软件的设计开发、质量管理及验收交付工作。</w:t>
      </w:r>
      <w:r w:rsidR="007929FA" w:rsidRPr="005E40B7">
        <w:t>软件在开发过程中，形成的文档和代码均需受控，且符合保密的相关规定。</w:t>
      </w:r>
    </w:p>
    <w:p w14:paraId="38674CFF" w14:textId="77777777" w:rsidR="001F4131" w:rsidRPr="005E40B7" w:rsidRDefault="001F4131" w:rsidP="00C9783D">
      <w:pPr>
        <w:ind w:firstLine="480"/>
      </w:pPr>
      <w:r w:rsidRPr="005E40B7">
        <w:t>本文档编写的目的：</w:t>
      </w:r>
    </w:p>
    <w:p w14:paraId="6E0192D9" w14:textId="17D16B77" w:rsidR="001F4131" w:rsidRPr="005E40B7" w:rsidRDefault="001F4131" w:rsidP="00C9783D">
      <w:pPr>
        <w:pStyle w:val="a6"/>
        <w:numPr>
          <w:ilvl w:val="0"/>
          <w:numId w:val="46"/>
        </w:numPr>
        <w:ind w:firstLineChars="0"/>
      </w:pPr>
      <w:r w:rsidRPr="005E40B7">
        <w:t>作为软件开发的依据。</w:t>
      </w:r>
    </w:p>
    <w:p w14:paraId="4D6B8239" w14:textId="21BC8E01" w:rsidR="001F4131" w:rsidRPr="005E40B7" w:rsidRDefault="001F4131" w:rsidP="00C9783D">
      <w:pPr>
        <w:pStyle w:val="a6"/>
        <w:numPr>
          <w:ilvl w:val="0"/>
          <w:numId w:val="46"/>
        </w:numPr>
        <w:ind w:firstLineChars="0"/>
      </w:pPr>
      <w:r w:rsidRPr="005E40B7">
        <w:t>作为软件评测和测试的依据。</w:t>
      </w:r>
    </w:p>
    <w:p w14:paraId="306F940F" w14:textId="3F3629F2" w:rsidR="001F4131" w:rsidRPr="005E40B7" w:rsidRDefault="001F4131" w:rsidP="00C9783D">
      <w:pPr>
        <w:pStyle w:val="a6"/>
        <w:numPr>
          <w:ilvl w:val="0"/>
          <w:numId w:val="46"/>
        </w:numPr>
        <w:ind w:firstLineChars="0"/>
      </w:pPr>
      <w:r w:rsidRPr="005E40B7">
        <w:t>作为软件验收的依据。</w:t>
      </w:r>
    </w:p>
    <w:p w14:paraId="438FC4A3" w14:textId="7687925F" w:rsidR="001F4131" w:rsidRPr="005E40B7" w:rsidRDefault="001F4131" w:rsidP="00C9783D">
      <w:pPr>
        <w:pStyle w:val="a6"/>
        <w:numPr>
          <w:ilvl w:val="0"/>
          <w:numId w:val="46"/>
        </w:numPr>
        <w:ind w:firstLineChars="0"/>
      </w:pPr>
      <w:r w:rsidRPr="005E40B7">
        <w:t>本文档适用于软件开发人员、测试人员及管理人员。</w:t>
      </w:r>
    </w:p>
    <w:p w14:paraId="7D777C19" w14:textId="4B15401F" w:rsidR="001F4131" w:rsidRPr="00C9783D" w:rsidRDefault="001F4131" w:rsidP="00C9783D">
      <w:pPr>
        <w:pStyle w:val="1"/>
        <w:spacing w:before="156" w:after="156"/>
      </w:pPr>
      <w:bookmarkStart w:id="17" w:name="_Toc443461068"/>
      <w:bookmarkStart w:id="18" w:name="_Toc146566820"/>
      <w:r w:rsidRPr="00C9783D">
        <w:t>引用文档</w:t>
      </w:r>
      <w:bookmarkEnd w:id="17"/>
      <w:bookmarkEnd w:id="18"/>
    </w:p>
    <w:p w14:paraId="6BE0D7F2" w14:textId="43C3998C" w:rsidR="001F4131" w:rsidRPr="005E40B7" w:rsidRDefault="001F4131" w:rsidP="00C9783D">
      <w:pPr>
        <w:ind w:firstLine="480"/>
      </w:pPr>
      <w:r w:rsidRPr="005E40B7">
        <w:t>引用的标准及法规见</w:t>
      </w:r>
      <w:r w:rsidR="00D7104B">
        <w:fldChar w:fldCharType="begin"/>
      </w:r>
      <w:r w:rsidR="00D7104B">
        <w:instrText xml:space="preserve"> REF _Ref146474311 \h </w:instrText>
      </w:r>
      <w:r w:rsidR="00D7104B">
        <w:fldChar w:fldCharType="separate"/>
      </w:r>
      <w:r w:rsidR="00D7104B">
        <w:rPr>
          <w:rFonts w:hint="eastAsia"/>
        </w:rPr>
        <w:t>表</w:t>
      </w:r>
      <w:r w:rsidR="00D7104B">
        <w:rPr>
          <w:rFonts w:hint="eastAsia"/>
        </w:rPr>
        <w:t xml:space="preserve"> </w:t>
      </w:r>
      <w:r w:rsidR="00D7104B">
        <w:rPr>
          <w:noProof/>
        </w:rPr>
        <w:t>1</w:t>
      </w:r>
      <w:r w:rsidR="00D7104B">
        <w:fldChar w:fldCharType="end"/>
      </w:r>
      <w:r w:rsidRPr="005E40B7">
        <w:t>。</w:t>
      </w:r>
    </w:p>
    <w:p w14:paraId="5ED05E4A" w14:textId="13973DC8" w:rsidR="00D7104B" w:rsidRDefault="00D7104B" w:rsidP="00D7104B">
      <w:pPr>
        <w:pStyle w:val="a9"/>
        <w:keepNext/>
        <w:spacing w:before="93" w:after="93"/>
      </w:pPr>
      <w:bookmarkStart w:id="19" w:name="_Ref146474311"/>
      <w:bookmarkStart w:id="20" w:name="_Toc363639775"/>
      <w:bookmarkStart w:id="21" w:name="_Toc443461069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1</w:t>
      </w:r>
      <w:r>
        <w:fldChar w:fldCharType="end"/>
      </w:r>
      <w:bookmarkEnd w:id="19"/>
      <w:r>
        <w:t xml:space="preserve"> </w:t>
      </w:r>
      <w:r w:rsidRPr="006E1095">
        <w:rPr>
          <w:rFonts w:hint="eastAsia"/>
        </w:rPr>
        <w:t>贯彻的标准和法规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840"/>
        <w:gridCol w:w="1815"/>
        <w:gridCol w:w="1989"/>
        <w:gridCol w:w="1886"/>
        <w:gridCol w:w="1418"/>
        <w:gridCol w:w="1193"/>
      </w:tblGrid>
      <w:tr w:rsidR="000426AD" w:rsidRPr="005E40B7" w14:paraId="05B9A953" w14:textId="77777777" w:rsidTr="00D71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840" w:type="dxa"/>
          </w:tcPr>
          <w:p w14:paraId="645BF5C9" w14:textId="77777777" w:rsidR="000426AD" w:rsidRPr="005E40B7" w:rsidRDefault="000426AD" w:rsidP="00D7104B">
            <w:pPr>
              <w:pStyle w:val="TABEL"/>
            </w:pPr>
            <w:r w:rsidRPr="005E40B7">
              <w:t>序号</w:t>
            </w:r>
          </w:p>
        </w:tc>
        <w:tc>
          <w:tcPr>
            <w:tcW w:w="1815" w:type="dxa"/>
          </w:tcPr>
          <w:p w14:paraId="36F10E2A" w14:textId="77777777" w:rsidR="000426AD" w:rsidRPr="005E40B7" w:rsidRDefault="000426AD" w:rsidP="00D7104B">
            <w:pPr>
              <w:pStyle w:val="TABEL"/>
            </w:pPr>
            <w:r w:rsidRPr="005E40B7">
              <w:t>文件号</w:t>
            </w:r>
          </w:p>
        </w:tc>
        <w:tc>
          <w:tcPr>
            <w:tcW w:w="1989" w:type="dxa"/>
          </w:tcPr>
          <w:p w14:paraId="58B93B8C" w14:textId="77777777" w:rsidR="000426AD" w:rsidRPr="005E40B7" w:rsidRDefault="000426AD" w:rsidP="00D7104B">
            <w:pPr>
              <w:pStyle w:val="TABEL"/>
            </w:pPr>
            <w:r w:rsidRPr="005E40B7">
              <w:t>文件名称</w:t>
            </w:r>
          </w:p>
        </w:tc>
        <w:tc>
          <w:tcPr>
            <w:tcW w:w="1886" w:type="dxa"/>
          </w:tcPr>
          <w:p w14:paraId="552E3EFA" w14:textId="77777777" w:rsidR="000426AD" w:rsidRPr="005E40B7" w:rsidRDefault="000426AD" w:rsidP="00D7104B">
            <w:pPr>
              <w:pStyle w:val="TABEL"/>
            </w:pPr>
            <w:r w:rsidRPr="005E40B7">
              <w:t>编写单位</w:t>
            </w:r>
          </w:p>
        </w:tc>
        <w:tc>
          <w:tcPr>
            <w:tcW w:w="1418" w:type="dxa"/>
          </w:tcPr>
          <w:p w14:paraId="6A32E3D8" w14:textId="77777777" w:rsidR="000426AD" w:rsidRPr="005E40B7" w:rsidRDefault="000426AD" w:rsidP="00D7104B">
            <w:pPr>
              <w:pStyle w:val="TABEL"/>
            </w:pPr>
            <w:r w:rsidRPr="005E40B7">
              <w:t>修订版本</w:t>
            </w:r>
          </w:p>
        </w:tc>
        <w:tc>
          <w:tcPr>
            <w:tcW w:w="1193" w:type="dxa"/>
          </w:tcPr>
          <w:p w14:paraId="3D5BCC4E" w14:textId="77777777" w:rsidR="000426AD" w:rsidRPr="005E40B7" w:rsidRDefault="000426AD" w:rsidP="00D7104B">
            <w:pPr>
              <w:pStyle w:val="TABEL"/>
            </w:pPr>
            <w:r w:rsidRPr="005E40B7">
              <w:t>发布日期</w:t>
            </w:r>
          </w:p>
        </w:tc>
      </w:tr>
      <w:tr w:rsidR="000426AD" w:rsidRPr="005E40B7" w14:paraId="388510DE" w14:textId="77777777" w:rsidTr="00D7104B">
        <w:trPr>
          <w:jc w:val="center"/>
        </w:trPr>
        <w:tc>
          <w:tcPr>
            <w:tcW w:w="840" w:type="dxa"/>
          </w:tcPr>
          <w:p w14:paraId="3EA19897" w14:textId="7396C25F" w:rsidR="000426AD" w:rsidRPr="005E40B7" w:rsidRDefault="00D7104B" w:rsidP="00D7104B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815" w:type="dxa"/>
          </w:tcPr>
          <w:p w14:paraId="58679E9D" w14:textId="77777777" w:rsidR="000426AD" w:rsidRPr="005E40B7" w:rsidRDefault="000426AD" w:rsidP="00D7104B">
            <w:pPr>
              <w:pStyle w:val="TABEL"/>
            </w:pPr>
            <w:r w:rsidRPr="005E40B7">
              <w:t>装型</w:t>
            </w:r>
            <w:r w:rsidRPr="005E40B7">
              <w:t>[2010]37</w:t>
            </w:r>
            <w:r w:rsidRPr="005E40B7">
              <w:t>号</w:t>
            </w:r>
          </w:p>
        </w:tc>
        <w:tc>
          <w:tcPr>
            <w:tcW w:w="1989" w:type="dxa"/>
          </w:tcPr>
          <w:p w14:paraId="1A3CCAFF" w14:textId="77777777" w:rsidR="000426AD" w:rsidRPr="005E40B7" w:rsidRDefault="000426AD" w:rsidP="00D7104B">
            <w:pPr>
              <w:pStyle w:val="TABEL"/>
            </w:pPr>
            <w:r w:rsidRPr="005E40B7">
              <w:t>《空军重点型号软件研制管理办法》</w:t>
            </w:r>
          </w:p>
        </w:tc>
        <w:tc>
          <w:tcPr>
            <w:tcW w:w="1886" w:type="dxa"/>
          </w:tcPr>
          <w:p w14:paraId="294469F0" w14:textId="77777777" w:rsidR="000426AD" w:rsidRPr="005E40B7" w:rsidRDefault="000426AD" w:rsidP="00D7104B">
            <w:pPr>
              <w:pStyle w:val="TABEL"/>
            </w:pPr>
            <w:r w:rsidRPr="005E40B7">
              <w:t>空军装备部</w:t>
            </w:r>
          </w:p>
        </w:tc>
        <w:tc>
          <w:tcPr>
            <w:tcW w:w="1418" w:type="dxa"/>
          </w:tcPr>
          <w:p w14:paraId="40A0D2BC" w14:textId="77777777" w:rsidR="000426AD" w:rsidRPr="005E40B7" w:rsidRDefault="000426AD" w:rsidP="00D7104B">
            <w:pPr>
              <w:pStyle w:val="TABEL"/>
            </w:pPr>
            <w:r w:rsidRPr="005E40B7">
              <w:t>/</w:t>
            </w:r>
          </w:p>
        </w:tc>
        <w:tc>
          <w:tcPr>
            <w:tcW w:w="1193" w:type="dxa"/>
          </w:tcPr>
          <w:p w14:paraId="74C15920" w14:textId="77777777" w:rsidR="000426AD" w:rsidRPr="005E40B7" w:rsidRDefault="000426AD" w:rsidP="00D7104B">
            <w:pPr>
              <w:pStyle w:val="TABEL"/>
            </w:pPr>
            <w:r w:rsidRPr="005E40B7">
              <w:t>201002</w:t>
            </w:r>
          </w:p>
        </w:tc>
      </w:tr>
      <w:tr w:rsidR="000426AD" w:rsidRPr="005E40B7" w14:paraId="721BEA7B" w14:textId="77777777" w:rsidTr="00D7104B">
        <w:trPr>
          <w:jc w:val="center"/>
        </w:trPr>
        <w:tc>
          <w:tcPr>
            <w:tcW w:w="840" w:type="dxa"/>
          </w:tcPr>
          <w:p w14:paraId="63E4F262" w14:textId="79ABA3C1" w:rsidR="000426AD" w:rsidRPr="005E40B7" w:rsidRDefault="00D7104B" w:rsidP="00D7104B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815" w:type="dxa"/>
          </w:tcPr>
          <w:p w14:paraId="61337C5B" w14:textId="77777777" w:rsidR="000426AD" w:rsidRPr="005E40B7" w:rsidRDefault="000426AD" w:rsidP="00D7104B">
            <w:pPr>
              <w:pStyle w:val="TABEL"/>
            </w:pPr>
            <w:r w:rsidRPr="005E40B7">
              <w:t xml:space="preserve">GJB </w:t>
            </w:r>
            <w:smartTag w:uri="urn:schemas-microsoft-com:office:smarttags" w:element="chmetcnv">
              <w:smartTagPr>
                <w:attr w:name="UnitName" w:val="a"/>
                <w:attr w:name="SourceValue" w:val="2786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E40B7">
                <w:t>2786A</w:t>
              </w:r>
            </w:smartTag>
            <w:r w:rsidRPr="005E40B7">
              <w:t>-2009</w:t>
            </w:r>
          </w:p>
        </w:tc>
        <w:tc>
          <w:tcPr>
            <w:tcW w:w="1989" w:type="dxa"/>
          </w:tcPr>
          <w:p w14:paraId="0F369856" w14:textId="77777777" w:rsidR="000426AD" w:rsidRPr="005E40B7" w:rsidRDefault="000426AD" w:rsidP="00D7104B">
            <w:pPr>
              <w:pStyle w:val="TABEL"/>
            </w:pPr>
            <w:r w:rsidRPr="005E40B7">
              <w:t>《军用软件开发通用要求》</w:t>
            </w:r>
          </w:p>
        </w:tc>
        <w:tc>
          <w:tcPr>
            <w:tcW w:w="1886" w:type="dxa"/>
          </w:tcPr>
          <w:p w14:paraId="3C7ED696" w14:textId="77777777" w:rsidR="000426AD" w:rsidRPr="005E40B7" w:rsidRDefault="000426AD" w:rsidP="00D7104B">
            <w:pPr>
              <w:pStyle w:val="TABEL"/>
            </w:pPr>
            <w:r w:rsidRPr="005E40B7">
              <w:t>总装备部</w:t>
            </w:r>
          </w:p>
        </w:tc>
        <w:tc>
          <w:tcPr>
            <w:tcW w:w="1418" w:type="dxa"/>
          </w:tcPr>
          <w:p w14:paraId="68FB0CEF" w14:textId="77777777" w:rsidR="000426AD" w:rsidRPr="005E40B7" w:rsidRDefault="000426AD" w:rsidP="00D7104B">
            <w:pPr>
              <w:pStyle w:val="TABEL"/>
            </w:pPr>
            <w:r w:rsidRPr="005E40B7">
              <w:t>/</w:t>
            </w:r>
          </w:p>
        </w:tc>
        <w:tc>
          <w:tcPr>
            <w:tcW w:w="1193" w:type="dxa"/>
          </w:tcPr>
          <w:p w14:paraId="022C21DE" w14:textId="77777777" w:rsidR="000426AD" w:rsidRPr="005E40B7" w:rsidRDefault="000426AD" w:rsidP="00D7104B">
            <w:pPr>
              <w:pStyle w:val="TABEL"/>
            </w:pPr>
            <w:r w:rsidRPr="005E40B7">
              <w:t>20090525</w:t>
            </w:r>
          </w:p>
        </w:tc>
      </w:tr>
      <w:tr w:rsidR="000426AD" w:rsidRPr="005E40B7" w14:paraId="7F36BD21" w14:textId="77777777" w:rsidTr="00D7104B">
        <w:trPr>
          <w:jc w:val="center"/>
        </w:trPr>
        <w:tc>
          <w:tcPr>
            <w:tcW w:w="840" w:type="dxa"/>
          </w:tcPr>
          <w:p w14:paraId="33FF70AA" w14:textId="48B61D05" w:rsidR="000426AD" w:rsidRPr="005E40B7" w:rsidRDefault="00D7104B" w:rsidP="00D7104B">
            <w:pPr>
              <w:pStyle w:val="TABEL"/>
            </w:pPr>
            <w:r>
              <w:rPr>
                <w:rFonts w:hint="eastAsia"/>
              </w:rPr>
              <w:t>3</w:t>
            </w:r>
          </w:p>
        </w:tc>
        <w:tc>
          <w:tcPr>
            <w:tcW w:w="1815" w:type="dxa"/>
          </w:tcPr>
          <w:p w14:paraId="6991FD9A" w14:textId="77777777" w:rsidR="000426AD" w:rsidRPr="005E40B7" w:rsidRDefault="000426AD" w:rsidP="00D7104B">
            <w:pPr>
              <w:pStyle w:val="TABEL"/>
            </w:pPr>
            <w:r w:rsidRPr="005E40B7">
              <w:t>GJB 438B-2009</w:t>
            </w:r>
          </w:p>
        </w:tc>
        <w:tc>
          <w:tcPr>
            <w:tcW w:w="1989" w:type="dxa"/>
          </w:tcPr>
          <w:p w14:paraId="20BAE09A" w14:textId="77777777" w:rsidR="000426AD" w:rsidRPr="005E40B7" w:rsidRDefault="000426AD" w:rsidP="00D7104B">
            <w:pPr>
              <w:pStyle w:val="TABEL"/>
            </w:pPr>
            <w:r w:rsidRPr="005E40B7">
              <w:t>《军用软件开发文档通用要求》</w:t>
            </w:r>
          </w:p>
        </w:tc>
        <w:tc>
          <w:tcPr>
            <w:tcW w:w="1886" w:type="dxa"/>
          </w:tcPr>
          <w:p w14:paraId="3C473DC0" w14:textId="77777777" w:rsidR="000426AD" w:rsidRPr="005E40B7" w:rsidRDefault="000426AD" w:rsidP="00D7104B">
            <w:pPr>
              <w:pStyle w:val="TABEL"/>
            </w:pPr>
            <w:r w:rsidRPr="005E40B7">
              <w:t>总装备部</w:t>
            </w:r>
          </w:p>
        </w:tc>
        <w:tc>
          <w:tcPr>
            <w:tcW w:w="1418" w:type="dxa"/>
          </w:tcPr>
          <w:p w14:paraId="1418C55F" w14:textId="77777777" w:rsidR="000426AD" w:rsidRPr="005E40B7" w:rsidRDefault="000426AD" w:rsidP="00D7104B">
            <w:pPr>
              <w:pStyle w:val="TABEL"/>
            </w:pPr>
            <w:r w:rsidRPr="005E40B7">
              <w:t>/</w:t>
            </w:r>
          </w:p>
        </w:tc>
        <w:tc>
          <w:tcPr>
            <w:tcW w:w="1193" w:type="dxa"/>
          </w:tcPr>
          <w:p w14:paraId="15588017" w14:textId="77777777" w:rsidR="000426AD" w:rsidRPr="005E40B7" w:rsidRDefault="000426AD" w:rsidP="00D7104B">
            <w:pPr>
              <w:pStyle w:val="TABEL"/>
            </w:pPr>
            <w:r w:rsidRPr="005E40B7">
              <w:t>20090525</w:t>
            </w:r>
          </w:p>
        </w:tc>
      </w:tr>
      <w:tr w:rsidR="000426AD" w:rsidRPr="005E40B7" w14:paraId="2D2AB064" w14:textId="77777777" w:rsidTr="00D7104B">
        <w:trPr>
          <w:jc w:val="center"/>
        </w:trPr>
        <w:tc>
          <w:tcPr>
            <w:tcW w:w="840" w:type="dxa"/>
          </w:tcPr>
          <w:p w14:paraId="7202A5D4" w14:textId="0D84370A" w:rsidR="000426AD" w:rsidRPr="005E40B7" w:rsidRDefault="00D7104B" w:rsidP="00D7104B">
            <w:pPr>
              <w:pStyle w:val="TABEL"/>
            </w:pPr>
            <w:r>
              <w:rPr>
                <w:rFonts w:hint="eastAsia"/>
              </w:rPr>
              <w:t>4</w:t>
            </w:r>
          </w:p>
        </w:tc>
        <w:tc>
          <w:tcPr>
            <w:tcW w:w="1815" w:type="dxa"/>
          </w:tcPr>
          <w:p w14:paraId="6AA0A62E" w14:textId="77777777" w:rsidR="000426AD" w:rsidRPr="005E40B7" w:rsidRDefault="000426AD" w:rsidP="00D7104B">
            <w:pPr>
              <w:pStyle w:val="TABEL"/>
            </w:pPr>
            <w:r w:rsidRPr="005E40B7">
              <w:t xml:space="preserve">GJB </w:t>
            </w:r>
            <w:smartTag w:uri="urn:schemas-microsoft-com:office:smarttags" w:element="chmetcnv">
              <w:smartTagPr>
                <w:attr w:name="UnitName" w:val="a"/>
                <w:attr w:name="SourceValue" w:val="500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E40B7">
                <w:t>5000A</w:t>
              </w:r>
            </w:smartTag>
            <w:r w:rsidRPr="005E40B7">
              <w:t>-2008</w:t>
            </w:r>
          </w:p>
        </w:tc>
        <w:tc>
          <w:tcPr>
            <w:tcW w:w="1989" w:type="dxa"/>
          </w:tcPr>
          <w:p w14:paraId="30142FC4" w14:textId="77777777" w:rsidR="000426AD" w:rsidRPr="005E40B7" w:rsidRDefault="000426AD" w:rsidP="00D7104B">
            <w:pPr>
              <w:pStyle w:val="TABEL"/>
            </w:pPr>
            <w:r w:rsidRPr="005E40B7">
              <w:t>《军用软件研制能力成熟度模型》</w:t>
            </w:r>
          </w:p>
        </w:tc>
        <w:tc>
          <w:tcPr>
            <w:tcW w:w="1886" w:type="dxa"/>
          </w:tcPr>
          <w:p w14:paraId="1179521D" w14:textId="77777777" w:rsidR="000426AD" w:rsidRPr="005E40B7" w:rsidRDefault="000426AD" w:rsidP="00D7104B">
            <w:pPr>
              <w:pStyle w:val="TABEL"/>
            </w:pPr>
            <w:r w:rsidRPr="005E40B7">
              <w:t>总装备部</w:t>
            </w:r>
          </w:p>
        </w:tc>
        <w:tc>
          <w:tcPr>
            <w:tcW w:w="1418" w:type="dxa"/>
          </w:tcPr>
          <w:p w14:paraId="764FE931" w14:textId="77777777" w:rsidR="000426AD" w:rsidRPr="005E40B7" w:rsidRDefault="000426AD" w:rsidP="00D7104B">
            <w:pPr>
              <w:pStyle w:val="TABEL"/>
            </w:pPr>
            <w:r w:rsidRPr="005E40B7">
              <w:t>/</w:t>
            </w:r>
          </w:p>
        </w:tc>
        <w:tc>
          <w:tcPr>
            <w:tcW w:w="1193" w:type="dxa"/>
          </w:tcPr>
          <w:p w14:paraId="72B1E1A7" w14:textId="77777777" w:rsidR="000426AD" w:rsidRPr="005E40B7" w:rsidRDefault="000426AD" w:rsidP="00D7104B">
            <w:pPr>
              <w:pStyle w:val="TABEL"/>
            </w:pPr>
            <w:r w:rsidRPr="005E40B7">
              <w:t>20080330</w:t>
            </w:r>
          </w:p>
        </w:tc>
      </w:tr>
      <w:tr w:rsidR="00C75021" w:rsidRPr="005E40B7" w14:paraId="30DF440A" w14:textId="77777777" w:rsidTr="00D7104B">
        <w:trPr>
          <w:jc w:val="center"/>
        </w:trPr>
        <w:tc>
          <w:tcPr>
            <w:tcW w:w="840" w:type="dxa"/>
          </w:tcPr>
          <w:p w14:paraId="76C730D8" w14:textId="24403587" w:rsidR="00C75021" w:rsidRPr="005E40B7" w:rsidRDefault="00D7104B" w:rsidP="00D7104B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815" w:type="dxa"/>
          </w:tcPr>
          <w:p w14:paraId="52A9B319" w14:textId="0042011D" w:rsidR="00C75021" w:rsidRPr="005E40B7" w:rsidRDefault="00C75021" w:rsidP="00D7104B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989" w:type="dxa"/>
          </w:tcPr>
          <w:p w14:paraId="53489DD2" w14:textId="1FB0A85B" w:rsidR="00C75021" w:rsidRPr="005E40B7" w:rsidRDefault="00C75021" w:rsidP="00D7104B">
            <w:pPr>
              <w:pStyle w:val="TABEL"/>
            </w:pPr>
            <w:r>
              <w:rPr>
                <w:rFonts w:hint="eastAsia"/>
              </w:rPr>
              <w:t>《</w:t>
            </w:r>
            <w:r>
              <w:rPr>
                <w:rFonts w:hint="eastAsia"/>
              </w:rPr>
              <w:t>2</w:t>
            </w:r>
            <w:r>
              <w:t>1</w:t>
            </w:r>
            <w:r>
              <w:rPr>
                <w:rFonts w:hint="eastAsia"/>
              </w:rPr>
              <w:t>C</w:t>
            </w:r>
            <w:r>
              <w:t>852-0</w:t>
            </w:r>
            <w:r>
              <w:rPr>
                <w:rFonts w:hint="eastAsia"/>
              </w:rPr>
              <w:t>电机控制器通讯协议》</w:t>
            </w:r>
          </w:p>
        </w:tc>
        <w:tc>
          <w:tcPr>
            <w:tcW w:w="1886" w:type="dxa"/>
          </w:tcPr>
          <w:p w14:paraId="23DB7608" w14:textId="5559D4E3" w:rsidR="00C75021" w:rsidRPr="00C75021" w:rsidRDefault="00C75021" w:rsidP="00D7104B">
            <w:pPr>
              <w:pStyle w:val="TABEL"/>
            </w:pPr>
            <w:r>
              <w:rPr>
                <w:rFonts w:hint="eastAsia"/>
              </w:rPr>
              <w:t>六院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所</w:t>
            </w:r>
          </w:p>
        </w:tc>
        <w:tc>
          <w:tcPr>
            <w:tcW w:w="1418" w:type="dxa"/>
          </w:tcPr>
          <w:p w14:paraId="354BC43C" w14:textId="7248EF44" w:rsidR="00C75021" w:rsidRPr="005E40B7" w:rsidRDefault="00C75021" w:rsidP="00D7104B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193" w:type="dxa"/>
          </w:tcPr>
          <w:p w14:paraId="36B3F588" w14:textId="2CCBD60C" w:rsidR="00C75021" w:rsidRPr="005E40B7" w:rsidRDefault="00C75021" w:rsidP="00D7104B">
            <w:pPr>
              <w:pStyle w:val="TABEL"/>
              <w:keepNext/>
            </w:pPr>
            <w:r>
              <w:rPr>
                <w:rFonts w:hint="eastAsia"/>
              </w:rPr>
              <w:t>2</w:t>
            </w:r>
            <w:r>
              <w:t>0230706</w:t>
            </w:r>
          </w:p>
        </w:tc>
      </w:tr>
    </w:tbl>
    <w:p w14:paraId="58831CFC" w14:textId="597F3685" w:rsidR="001F4131" w:rsidRPr="00D7104B" w:rsidRDefault="001F4131" w:rsidP="002F6CF7">
      <w:pPr>
        <w:pStyle w:val="1"/>
        <w:spacing w:before="156" w:after="156"/>
      </w:pPr>
      <w:bookmarkStart w:id="22" w:name="_Toc146566821"/>
      <w:bookmarkEnd w:id="20"/>
      <w:r w:rsidRPr="00D7104B">
        <w:t>运行</w:t>
      </w:r>
      <w:bookmarkStart w:id="23" w:name="_Toc363639776"/>
      <w:bookmarkEnd w:id="21"/>
      <w:r w:rsidRPr="00D7104B">
        <w:t>环境</w:t>
      </w:r>
      <w:r w:rsidR="00480EB3" w:rsidRPr="00D7104B">
        <w:rPr>
          <w:rFonts w:hint="eastAsia"/>
        </w:rPr>
        <w:t>要求</w:t>
      </w:r>
      <w:bookmarkEnd w:id="22"/>
    </w:p>
    <w:p w14:paraId="38FBDA8C" w14:textId="39EAB7EF" w:rsidR="001F4131" w:rsidRPr="005E40B7" w:rsidRDefault="001F4131" w:rsidP="00D7104B">
      <w:pPr>
        <w:pStyle w:val="2"/>
        <w:spacing w:before="156" w:after="156"/>
      </w:pPr>
      <w:bookmarkStart w:id="24" w:name="_Toc443461070"/>
      <w:bookmarkStart w:id="25" w:name="_Toc146566822"/>
      <w:bookmarkEnd w:id="23"/>
      <w:r w:rsidRPr="005E40B7">
        <w:t>硬件环境</w:t>
      </w:r>
      <w:bookmarkEnd w:id="24"/>
      <w:bookmarkEnd w:id="25"/>
    </w:p>
    <w:p w14:paraId="30FBEF06" w14:textId="1E818200" w:rsidR="001F4131" w:rsidRPr="005E40B7" w:rsidRDefault="001F4131" w:rsidP="00D7104B">
      <w:pPr>
        <w:pStyle w:val="3"/>
        <w:spacing w:before="156" w:after="156"/>
      </w:pPr>
      <w:bookmarkStart w:id="26" w:name="_Toc146566823"/>
      <w:r w:rsidRPr="005E40B7">
        <w:t>宿主机硬件环境</w:t>
      </w:r>
      <w:bookmarkEnd w:id="26"/>
    </w:p>
    <w:p w14:paraId="4C0D7B91" w14:textId="3400D8C8" w:rsidR="001F4131" w:rsidRPr="005E40B7" w:rsidRDefault="001F4131" w:rsidP="00D7104B">
      <w:pPr>
        <w:pStyle w:val="a6"/>
        <w:numPr>
          <w:ilvl w:val="0"/>
          <w:numId w:val="50"/>
        </w:numPr>
        <w:ind w:firstLineChars="0"/>
      </w:pPr>
      <w:r w:rsidRPr="005E40B7">
        <w:t>计算机，</w:t>
      </w:r>
      <w:r w:rsidRPr="005E40B7">
        <w:t xml:space="preserve">Intel(R) Core(TM)2 Duo CPU </w:t>
      </w:r>
      <w:hyperlink r:id="rId20" w:history="1">
        <w:r w:rsidRPr="005E40B7">
          <w:t>E7500@2.93GHz</w:t>
        </w:r>
      </w:hyperlink>
      <w:r w:rsidRPr="005E40B7">
        <w:t>CPU</w:t>
      </w:r>
      <w:r w:rsidRPr="005E40B7">
        <w:t>；</w:t>
      </w:r>
    </w:p>
    <w:p w14:paraId="3C4A40F8" w14:textId="5CED8E12" w:rsidR="001F4131" w:rsidRPr="005E40B7" w:rsidRDefault="001F4131" w:rsidP="00D7104B">
      <w:pPr>
        <w:pStyle w:val="a6"/>
        <w:numPr>
          <w:ilvl w:val="0"/>
          <w:numId w:val="50"/>
        </w:numPr>
        <w:ind w:firstLineChars="0"/>
      </w:pPr>
      <w:r w:rsidRPr="005E40B7">
        <w:t>仿真器：</w:t>
      </w:r>
      <w:r w:rsidRPr="005E40B7">
        <w:t>SEED-XDS510PLUS</w:t>
      </w:r>
      <w:r w:rsidRPr="005E40B7">
        <w:t>；</w:t>
      </w:r>
    </w:p>
    <w:p w14:paraId="07AB3507" w14:textId="6BB1E492" w:rsidR="00A9440E" w:rsidRPr="005E40B7" w:rsidRDefault="00A9440E" w:rsidP="00D7104B">
      <w:pPr>
        <w:pStyle w:val="3"/>
        <w:spacing w:before="156" w:after="156"/>
      </w:pPr>
      <w:bookmarkStart w:id="27" w:name="_Toc146566824"/>
      <w:bookmarkStart w:id="28" w:name="_Toc363639777"/>
      <w:bookmarkStart w:id="29" w:name="_Toc443461071"/>
      <w:r w:rsidRPr="005E40B7">
        <w:t>目标机硬件环境</w:t>
      </w:r>
      <w:bookmarkEnd w:id="27"/>
    </w:p>
    <w:p w14:paraId="4E1DF33B" w14:textId="7AE100B0" w:rsidR="00A9440E" w:rsidRPr="005E40B7" w:rsidRDefault="00C75021" w:rsidP="00D7104B">
      <w:pPr>
        <w:ind w:firstLine="480"/>
      </w:pPr>
      <w:r>
        <w:rPr>
          <w:rFonts w:hint="eastAsia"/>
        </w:rPr>
        <w:t>TSM</w:t>
      </w:r>
      <w:r w:rsidR="00A9440E" w:rsidRPr="005E40B7">
        <w:t>320F28</w:t>
      </w:r>
      <w:r>
        <w:t>335</w:t>
      </w:r>
      <w:r w:rsidR="00A9440E" w:rsidRPr="005E40B7">
        <w:t>；</w:t>
      </w:r>
    </w:p>
    <w:p w14:paraId="6E090648" w14:textId="5F8567F6" w:rsidR="001F4131" w:rsidRPr="005E40B7" w:rsidRDefault="001F4131" w:rsidP="00D7104B">
      <w:pPr>
        <w:pStyle w:val="2"/>
        <w:spacing w:before="156" w:after="156"/>
      </w:pPr>
      <w:bookmarkStart w:id="30" w:name="_Toc146566825"/>
      <w:bookmarkEnd w:id="28"/>
      <w:r w:rsidRPr="005E40B7">
        <w:t>软件环境</w:t>
      </w:r>
      <w:bookmarkEnd w:id="29"/>
      <w:bookmarkEnd w:id="30"/>
    </w:p>
    <w:p w14:paraId="6B42EEEA" w14:textId="54CCFA83" w:rsidR="001F4131" w:rsidRPr="005E40B7" w:rsidRDefault="001F4131" w:rsidP="00D7104B">
      <w:pPr>
        <w:pStyle w:val="3"/>
        <w:spacing w:before="156" w:after="156"/>
      </w:pPr>
      <w:bookmarkStart w:id="31" w:name="_Toc146566826"/>
      <w:r w:rsidRPr="005E40B7">
        <w:t>宿主机软件环境</w:t>
      </w:r>
      <w:bookmarkEnd w:id="31"/>
    </w:p>
    <w:p w14:paraId="01D48378" w14:textId="5856A034" w:rsidR="001F4131" w:rsidRPr="005E40B7" w:rsidRDefault="001F4131" w:rsidP="002F6CF7">
      <w:pPr>
        <w:pStyle w:val="a6"/>
        <w:numPr>
          <w:ilvl w:val="0"/>
          <w:numId w:val="58"/>
        </w:numPr>
        <w:ind w:firstLineChars="0"/>
      </w:pPr>
      <w:r w:rsidRPr="005E40B7">
        <w:t>MICROSOFT WINDOWS XP PROFESSIONAL EDITION SERVICE PACK3</w:t>
      </w:r>
      <w:r w:rsidR="002F0C38" w:rsidRPr="005E40B7">
        <w:t>，该操作系统用于运行</w:t>
      </w:r>
      <w:r w:rsidR="003D097D" w:rsidRPr="005E40B7">
        <w:t>CCS10.0</w:t>
      </w:r>
      <w:r w:rsidR="002F0C38" w:rsidRPr="005E40B7">
        <w:t>，实现编译环境的运行。</w:t>
      </w:r>
    </w:p>
    <w:p w14:paraId="50C43AD4" w14:textId="1937404A" w:rsidR="001F4131" w:rsidRPr="005E40B7" w:rsidRDefault="00225229" w:rsidP="002F6CF7">
      <w:pPr>
        <w:pStyle w:val="a6"/>
        <w:numPr>
          <w:ilvl w:val="0"/>
          <w:numId w:val="58"/>
        </w:numPr>
        <w:ind w:firstLineChars="0"/>
      </w:pPr>
      <w:r w:rsidRPr="005E40B7">
        <w:t>CCS10.0</w:t>
      </w:r>
      <w:r w:rsidR="002F0C38" w:rsidRPr="005E40B7">
        <w:t>，</w:t>
      </w:r>
      <w:r w:rsidR="005F7C5F" w:rsidRPr="005E40B7">
        <w:t>该软件为</w:t>
      </w:r>
      <w:r w:rsidR="006479BA">
        <w:t>电机</w:t>
      </w:r>
      <w:r w:rsidR="0091320C" w:rsidRPr="005E40B7">
        <w:t>控制器</w:t>
      </w:r>
      <w:r w:rsidR="005F7C5F" w:rsidRPr="005E40B7">
        <w:t>软件的开发平台，实现软件代码的编译、运行以及</w:t>
      </w:r>
      <w:r w:rsidR="00804804" w:rsidRPr="005E40B7">
        <w:t>目标</w:t>
      </w:r>
      <w:r w:rsidR="005F7C5F" w:rsidRPr="005E40B7">
        <w:t>烧写文件的生成。</w:t>
      </w:r>
    </w:p>
    <w:p w14:paraId="1311C59D" w14:textId="5F6439F8" w:rsidR="001F4131" w:rsidRPr="005E40B7" w:rsidRDefault="001F4131" w:rsidP="00D7104B">
      <w:pPr>
        <w:pStyle w:val="3"/>
        <w:spacing w:before="156" w:after="156"/>
      </w:pPr>
      <w:bookmarkStart w:id="32" w:name="_Toc146566827"/>
      <w:r w:rsidRPr="005E40B7">
        <w:t>目标机软件环境</w:t>
      </w:r>
      <w:bookmarkEnd w:id="32"/>
    </w:p>
    <w:p w14:paraId="2BD6E669" w14:textId="3C2ECCFA" w:rsidR="001F4131" w:rsidRPr="005E40B7" w:rsidRDefault="001F4131" w:rsidP="00D7104B">
      <w:pPr>
        <w:ind w:firstLine="480"/>
      </w:pPr>
      <w:r w:rsidRPr="005E40B7">
        <w:t>无。</w:t>
      </w:r>
    </w:p>
    <w:p w14:paraId="6E5223D5" w14:textId="58AF6C54" w:rsidR="001F4131" w:rsidRPr="00D7104B" w:rsidRDefault="001F4131" w:rsidP="00D7104B">
      <w:pPr>
        <w:pStyle w:val="1"/>
        <w:spacing w:before="156" w:after="156"/>
      </w:pPr>
      <w:bookmarkStart w:id="33" w:name="_Toc443461072"/>
      <w:bookmarkStart w:id="34" w:name="_Toc146566828"/>
      <w:r w:rsidRPr="00D7104B">
        <w:t>技术要求</w:t>
      </w:r>
      <w:bookmarkEnd w:id="33"/>
      <w:bookmarkEnd w:id="34"/>
    </w:p>
    <w:p w14:paraId="60358C7A" w14:textId="5A9E2856" w:rsidR="001F4131" w:rsidRPr="005E40B7" w:rsidRDefault="001F4131" w:rsidP="00D7104B">
      <w:pPr>
        <w:pStyle w:val="2"/>
        <w:spacing w:before="156" w:after="156"/>
      </w:pPr>
      <w:bookmarkStart w:id="35" w:name="_Toc443461073"/>
      <w:bookmarkStart w:id="36" w:name="_Toc146566829"/>
      <w:r w:rsidRPr="005E40B7">
        <w:t>功能</w:t>
      </w:r>
      <w:bookmarkEnd w:id="35"/>
      <w:bookmarkEnd w:id="36"/>
    </w:p>
    <w:p w14:paraId="015B05F5" w14:textId="6B48E3B7" w:rsidR="001F4131" w:rsidRPr="005E40B7" w:rsidRDefault="006479BA" w:rsidP="00D7104B">
      <w:pPr>
        <w:ind w:firstLine="480"/>
      </w:pPr>
      <w:r>
        <w:lastRenderedPageBreak/>
        <w:t>电机</w:t>
      </w:r>
      <w:r w:rsidR="0091320C" w:rsidRPr="005E40B7">
        <w:t>控制器</w:t>
      </w:r>
      <w:r w:rsidR="001F4131" w:rsidRPr="005E40B7">
        <w:t>软件的</w:t>
      </w:r>
      <w:r w:rsidR="00460EE8" w:rsidRPr="005E40B7">
        <w:t>功能</w:t>
      </w:r>
      <w:r w:rsidR="001F4131" w:rsidRPr="005E40B7">
        <w:t>包括：</w:t>
      </w:r>
    </w:p>
    <w:p w14:paraId="1C002F1E" w14:textId="0B8FD7AF" w:rsidR="001F4131" w:rsidRPr="005E40B7" w:rsidRDefault="001F4131" w:rsidP="00D7104B">
      <w:pPr>
        <w:pStyle w:val="a6"/>
        <w:numPr>
          <w:ilvl w:val="0"/>
          <w:numId w:val="51"/>
        </w:numPr>
        <w:ind w:firstLineChars="0"/>
      </w:pPr>
      <w:r w:rsidRPr="005E40B7">
        <w:t>上电初始化</w:t>
      </w:r>
      <w:r w:rsidR="00460EE8" w:rsidRPr="005E40B7">
        <w:t>功能</w:t>
      </w:r>
      <w:r w:rsidRPr="005E40B7">
        <w:t>(M1)</w:t>
      </w:r>
      <w:r w:rsidRPr="005E40B7">
        <w:t>；</w:t>
      </w:r>
    </w:p>
    <w:p w14:paraId="4E1C64B2" w14:textId="529C841E" w:rsidR="001F4131" w:rsidRPr="005E40B7" w:rsidRDefault="001F4131" w:rsidP="00D7104B">
      <w:pPr>
        <w:pStyle w:val="a6"/>
        <w:numPr>
          <w:ilvl w:val="0"/>
          <w:numId w:val="51"/>
        </w:numPr>
        <w:ind w:firstLineChars="0"/>
      </w:pPr>
      <w:r w:rsidRPr="005E40B7">
        <w:t>上电自检</w:t>
      </w:r>
      <w:r w:rsidR="00460EE8" w:rsidRPr="005E40B7">
        <w:t>功能</w:t>
      </w:r>
      <w:r w:rsidRPr="005E40B7">
        <w:t>(M2)</w:t>
      </w:r>
      <w:r w:rsidRPr="005E40B7">
        <w:t>；</w:t>
      </w:r>
    </w:p>
    <w:p w14:paraId="324FDAFE" w14:textId="2A3FB894" w:rsidR="001F4131" w:rsidRDefault="001F4131" w:rsidP="00D7104B">
      <w:pPr>
        <w:pStyle w:val="a6"/>
        <w:numPr>
          <w:ilvl w:val="0"/>
          <w:numId w:val="51"/>
        </w:numPr>
        <w:ind w:firstLineChars="0"/>
      </w:pPr>
      <w:r w:rsidRPr="005E40B7">
        <w:t>模拟量采集</w:t>
      </w:r>
      <w:r w:rsidR="00460EE8" w:rsidRPr="005E40B7">
        <w:t>功能</w:t>
      </w:r>
      <w:r w:rsidRPr="005E40B7">
        <w:t>(M</w:t>
      </w:r>
      <w:r w:rsidR="00FB3DE8" w:rsidRPr="005E40B7">
        <w:t>3</w:t>
      </w:r>
      <w:r w:rsidRPr="005E40B7">
        <w:t>)</w:t>
      </w:r>
      <w:r w:rsidRPr="005E40B7">
        <w:t>；</w:t>
      </w:r>
    </w:p>
    <w:p w14:paraId="469D8D25" w14:textId="7EDA5914" w:rsidR="002B0813" w:rsidRPr="005E40B7" w:rsidRDefault="002B0813" w:rsidP="00D7104B">
      <w:pPr>
        <w:pStyle w:val="a6"/>
        <w:numPr>
          <w:ilvl w:val="0"/>
          <w:numId w:val="51"/>
        </w:numPr>
        <w:ind w:firstLineChars="0"/>
      </w:pPr>
      <w:r>
        <w:rPr>
          <w:rFonts w:hint="eastAsia"/>
        </w:rPr>
        <w:t>旋变采集功能</w:t>
      </w:r>
      <w:r>
        <w:rPr>
          <w:rFonts w:hint="eastAsia"/>
        </w:rPr>
        <w:t>(M</w:t>
      </w:r>
      <w:r>
        <w:t>4)</w:t>
      </w:r>
    </w:p>
    <w:p w14:paraId="22DF9984" w14:textId="05B65CDB" w:rsidR="001F4131" w:rsidRDefault="00C75021" w:rsidP="00D7104B">
      <w:pPr>
        <w:pStyle w:val="a6"/>
        <w:numPr>
          <w:ilvl w:val="0"/>
          <w:numId w:val="51"/>
        </w:numPr>
        <w:ind w:firstLineChars="0"/>
      </w:pPr>
      <w:r>
        <w:rPr>
          <w:rFonts w:hint="eastAsia"/>
        </w:rPr>
        <w:t>油泵</w:t>
      </w:r>
      <w:r w:rsidR="009707BC">
        <w:rPr>
          <w:rFonts w:hint="eastAsia"/>
        </w:rPr>
        <w:t>电机转速</w:t>
      </w:r>
      <w:r w:rsidR="001F4131" w:rsidRPr="005E40B7">
        <w:t>闭环</w:t>
      </w:r>
      <w:r w:rsidR="009707BC">
        <w:rPr>
          <w:rFonts w:hint="eastAsia"/>
        </w:rPr>
        <w:t>调节</w:t>
      </w:r>
      <w:r w:rsidR="00460EE8" w:rsidRPr="005E40B7">
        <w:t>功能</w:t>
      </w:r>
      <w:r w:rsidR="001F4131" w:rsidRPr="005E40B7">
        <w:t>(M</w:t>
      </w:r>
      <w:r w:rsidR="002B0813">
        <w:t>5</w:t>
      </w:r>
      <w:r w:rsidR="001F4131" w:rsidRPr="005E40B7">
        <w:t>)</w:t>
      </w:r>
      <w:r w:rsidR="001F4131" w:rsidRPr="005E40B7">
        <w:t>；</w:t>
      </w:r>
    </w:p>
    <w:p w14:paraId="614F95DE" w14:textId="7FFF45F6" w:rsidR="00C75021" w:rsidRPr="005E40B7" w:rsidRDefault="00C75021" w:rsidP="00D7104B">
      <w:pPr>
        <w:pStyle w:val="a6"/>
        <w:numPr>
          <w:ilvl w:val="0"/>
          <w:numId w:val="51"/>
        </w:numPr>
        <w:ind w:firstLineChars="0"/>
      </w:pPr>
      <w:r>
        <w:rPr>
          <w:rFonts w:hint="eastAsia"/>
        </w:rPr>
        <w:t>蝶阀电机位置闭环调节功能</w:t>
      </w:r>
      <w:r w:rsidR="00215D9C">
        <w:rPr>
          <w:rFonts w:hint="eastAsia"/>
        </w:rPr>
        <w:t>(</w:t>
      </w:r>
      <w:r w:rsidR="00215D9C">
        <w:t>M</w:t>
      </w:r>
      <w:r w:rsidR="002B0813">
        <w:t>6</w:t>
      </w:r>
      <w:r w:rsidR="00215D9C">
        <w:t>)</w:t>
      </w:r>
    </w:p>
    <w:p w14:paraId="667EE8CF" w14:textId="53BF84F6" w:rsidR="001F4131" w:rsidRPr="00215D9C" w:rsidRDefault="00AC09CB" w:rsidP="00D7104B">
      <w:pPr>
        <w:pStyle w:val="a6"/>
        <w:numPr>
          <w:ilvl w:val="0"/>
          <w:numId w:val="51"/>
        </w:numPr>
        <w:ind w:firstLineChars="0"/>
      </w:pPr>
      <w:r w:rsidRPr="005E40B7">
        <w:t>周期自检</w:t>
      </w:r>
      <w:r w:rsidR="00460EE8" w:rsidRPr="005E40B7">
        <w:t>功能</w:t>
      </w:r>
      <w:r w:rsidRPr="005E40B7">
        <w:t>(M</w:t>
      </w:r>
      <w:r w:rsidR="002B0813">
        <w:t>7</w:t>
      </w:r>
      <w:r w:rsidRPr="005E40B7">
        <w:t>)</w:t>
      </w:r>
      <w:r w:rsidRPr="005E40B7">
        <w:t>；</w:t>
      </w:r>
    </w:p>
    <w:p w14:paraId="2DB641B7" w14:textId="7E68EA33" w:rsidR="001F4131" w:rsidRDefault="00262F43" w:rsidP="00D7104B">
      <w:pPr>
        <w:pStyle w:val="a6"/>
        <w:numPr>
          <w:ilvl w:val="0"/>
          <w:numId w:val="51"/>
        </w:numPr>
        <w:ind w:firstLineChars="0"/>
      </w:pPr>
      <w:r w:rsidRPr="005E40B7">
        <w:t>RS422</w:t>
      </w:r>
      <w:r w:rsidRPr="005E40B7">
        <w:t>通讯</w:t>
      </w:r>
      <w:r w:rsidR="00460EE8" w:rsidRPr="005E40B7">
        <w:t>功能</w:t>
      </w:r>
      <w:r w:rsidR="001F4131" w:rsidRPr="005E40B7">
        <w:t>(M</w:t>
      </w:r>
      <w:r w:rsidR="002B0813">
        <w:t>8</w:t>
      </w:r>
      <w:r w:rsidR="001F4131" w:rsidRPr="005E40B7">
        <w:t>)</w:t>
      </w:r>
      <w:r w:rsidR="007A65A6" w:rsidRPr="005E40B7">
        <w:t>；</w:t>
      </w:r>
    </w:p>
    <w:p w14:paraId="45CA66D2" w14:textId="5BF57807" w:rsidR="0096466F" w:rsidRPr="005E40B7" w:rsidRDefault="0096466F" w:rsidP="00D7104B">
      <w:pPr>
        <w:pStyle w:val="a6"/>
        <w:numPr>
          <w:ilvl w:val="0"/>
          <w:numId w:val="51"/>
        </w:numPr>
        <w:ind w:firstLineChars="0"/>
      </w:pPr>
      <w:r>
        <w:rPr>
          <w:rFonts w:hint="eastAsia"/>
        </w:rPr>
        <w:t>余度切换功能</w:t>
      </w:r>
      <w:r>
        <w:rPr>
          <w:rFonts w:hint="eastAsia"/>
        </w:rPr>
        <w:t>(</w:t>
      </w:r>
      <w:r>
        <w:t>M</w:t>
      </w:r>
      <w:r w:rsidR="002B0813">
        <w:t>9</w:t>
      </w:r>
      <w:r>
        <w:t>)</w:t>
      </w:r>
      <w:r w:rsidR="002B0813">
        <w:rPr>
          <w:rFonts w:hint="eastAsia"/>
        </w:rPr>
        <w:t>；</w:t>
      </w:r>
    </w:p>
    <w:p w14:paraId="449956FB" w14:textId="53AA8F2D" w:rsidR="001F4131" w:rsidRPr="005E40B7" w:rsidRDefault="001F4131" w:rsidP="00D7104B">
      <w:pPr>
        <w:pStyle w:val="3"/>
        <w:spacing w:before="156" w:after="156"/>
      </w:pPr>
      <w:bookmarkStart w:id="37" w:name="_Toc443461074"/>
      <w:bookmarkStart w:id="38" w:name="_Toc146566830"/>
      <w:r w:rsidRPr="005E40B7">
        <w:t>上电初始化</w:t>
      </w:r>
      <w:r w:rsidR="00460EE8" w:rsidRPr="005E40B7">
        <w:rPr>
          <w:color w:val="000000"/>
        </w:rPr>
        <w:t>功能</w:t>
      </w:r>
      <w:r w:rsidRPr="005E40B7">
        <w:t>(M1)</w:t>
      </w:r>
      <w:bookmarkEnd w:id="37"/>
      <w:bookmarkEnd w:id="38"/>
    </w:p>
    <w:p w14:paraId="49AAB339" w14:textId="6AD50A74" w:rsidR="001F4131" w:rsidRPr="005E40B7" w:rsidRDefault="001F4131" w:rsidP="00D7104B">
      <w:pPr>
        <w:ind w:firstLine="480"/>
      </w:pPr>
      <w:r w:rsidRPr="005E40B7">
        <w:t>系统上电后，程序从</w:t>
      </w:r>
      <w:r w:rsidRPr="005E40B7">
        <w:t>FLASH</w:t>
      </w:r>
      <w:r w:rsidRPr="005E40B7">
        <w:t>加载到</w:t>
      </w:r>
      <w:r w:rsidRPr="005E40B7">
        <w:t>RAM</w:t>
      </w:r>
      <w:r w:rsidRPr="005E40B7">
        <w:t>中开始运行，上电初始化执行的操作是初始化各变量参数、系统的时钟、中断向量表、</w:t>
      </w:r>
      <w:r w:rsidRPr="005E40B7">
        <w:t>SPI</w:t>
      </w:r>
      <w:r w:rsidRPr="005E40B7">
        <w:t>、</w:t>
      </w:r>
      <w:r w:rsidRPr="005E40B7">
        <w:t>SCI</w:t>
      </w:r>
      <w:r w:rsidRPr="005E40B7">
        <w:t>、</w:t>
      </w:r>
      <w:r w:rsidRPr="005E40B7">
        <w:t>ADC</w:t>
      </w:r>
      <w:r w:rsidRPr="005E40B7">
        <w:t>采样。该模块</w:t>
      </w:r>
      <w:r w:rsidR="001945FC">
        <w:rPr>
          <w:rFonts w:hint="eastAsia"/>
        </w:rPr>
        <w:t>的功能</w:t>
      </w:r>
      <w:r w:rsidRPr="005E40B7">
        <w:t>是对</w:t>
      </w:r>
      <w:r w:rsidRPr="005E40B7">
        <w:t>DSP</w:t>
      </w:r>
      <w:r w:rsidRPr="005E40B7">
        <w:t>各寄存器赋初值。</w:t>
      </w:r>
      <w:r w:rsidR="00C2202F" w:rsidRPr="005E40B7">
        <w:t>初始化时间不大于</w:t>
      </w:r>
      <w:r w:rsidR="00BE1B7B" w:rsidRPr="006A2CD2">
        <w:t>1</w:t>
      </w:r>
      <w:r w:rsidR="00C2202F" w:rsidRPr="006A2CD2">
        <w:t>00m</w:t>
      </w:r>
      <w:r w:rsidR="00BE1B7B" w:rsidRPr="006A2CD2">
        <w:t>s</w:t>
      </w:r>
      <w:r w:rsidR="003C3DE8" w:rsidRPr="005E40B7">
        <w:t>。</w:t>
      </w:r>
    </w:p>
    <w:p w14:paraId="34AA7BF5" w14:textId="0F616DE3" w:rsidR="001F4131" w:rsidRDefault="001F4131" w:rsidP="00D7104B">
      <w:pPr>
        <w:pStyle w:val="3"/>
        <w:spacing w:before="156" w:after="156"/>
      </w:pPr>
      <w:bookmarkStart w:id="39" w:name="_Toc443461079"/>
      <w:bookmarkStart w:id="40" w:name="_Toc146566831"/>
      <w:r w:rsidRPr="005E40B7">
        <w:t>上电自检</w:t>
      </w:r>
      <w:r w:rsidR="00460EE8" w:rsidRPr="005E40B7">
        <w:rPr>
          <w:color w:val="000000"/>
        </w:rPr>
        <w:t>功能</w:t>
      </w:r>
      <w:r w:rsidRPr="005E40B7">
        <w:t>(M2)</w:t>
      </w:r>
      <w:bookmarkEnd w:id="39"/>
      <w:bookmarkEnd w:id="40"/>
    </w:p>
    <w:p w14:paraId="0B622F36" w14:textId="2DAF49A3" w:rsidR="001F4131" w:rsidRPr="005E40B7" w:rsidRDefault="001F4131" w:rsidP="00D7104B">
      <w:pPr>
        <w:ind w:firstLine="480"/>
      </w:pPr>
      <w:r w:rsidRPr="005E40B7">
        <w:t>控制器在上电初始化完成后，需</w:t>
      </w:r>
      <w:r w:rsidR="00F240CE" w:rsidRPr="005E40B7">
        <w:t>对</w:t>
      </w:r>
      <w:r w:rsidR="00530A21" w:rsidRPr="005E40B7">
        <w:t>控制器</w:t>
      </w:r>
      <w:r w:rsidR="00F240CE" w:rsidRPr="005E40B7">
        <w:t>的初始参数进行自检，以确保系统能运行在可以正常工作的初始状态。</w:t>
      </w:r>
      <w:r w:rsidR="00EF6673" w:rsidRPr="005E40B7">
        <w:t>自检的参数包含</w:t>
      </w:r>
      <w:r w:rsidR="0053763B">
        <w:rPr>
          <w:rFonts w:hint="eastAsia"/>
        </w:rPr>
        <w:t>6</w:t>
      </w:r>
      <w:r w:rsidR="0053763B">
        <w:rPr>
          <w:rFonts w:hint="eastAsia"/>
        </w:rPr>
        <w:t>路</w:t>
      </w:r>
      <w:r w:rsidR="0053763B">
        <w:rPr>
          <w:rFonts w:hint="eastAsia"/>
        </w:rPr>
        <w:t>CPU</w:t>
      </w:r>
      <w:r w:rsidR="0053763B">
        <w:rPr>
          <w:rFonts w:hint="eastAsia"/>
        </w:rPr>
        <w:t>状态（蝶阀</w:t>
      </w:r>
      <w:r w:rsidR="0053763B">
        <w:rPr>
          <w:rFonts w:hint="eastAsia"/>
        </w:rPr>
        <w:t>1</w:t>
      </w:r>
      <w:r w:rsidR="0053763B">
        <w:rPr>
          <w:rFonts w:hint="eastAsia"/>
        </w:rPr>
        <w:t>主</w:t>
      </w:r>
      <w:r w:rsidR="0053763B">
        <w:rPr>
          <w:rFonts w:hint="eastAsia"/>
        </w:rPr>
        <w:t>CPU</w:t>
      </w:r>
      <w:r w:rsidR="0053763B">
        <w:rPr>
          <w:rFonts w:hint="eastAsia"/>
        </w:rPr>
        <w:t>、蝶阀</w:t>
      </w:r>
      <w:r w:rsidR="0053763B">
        <w:rPr>
          <w:rFonts w:hint="eastAsia"/>
        </w:rPr>
        <w:t>1</w:t>
      </w:r>
      <w:r w:rsidR="0053763B">
        <w:rPr>
          <w:rFonts w:hint="eastAsia"/>
        </w:rPr>
        <w:t>副</w:t>
      </w:r>
      <w:r w:rsidR="0053763B">
        <w:rPr>
          <w:rFonts w:hint="eastAsia"/>
        </w:rPr>
        <w:t>CPU</w:t>
      </w:r>
      <w:r w:rsidR="0053763B">
        <w:rPr>
          <w:rFonts w:hint="eastAsia"/>
        </w:rPr>
        <w:t>、蝶阀</w:t>
      </w:r>
      <w:r w:rsidR="0053763B">
        <w:rPr>
          <w:rFonts w:hint="eastAsia"/>
        </w:rPr>
        <w:t>2</w:t>
      </w:r>
      <w:r w:rsidR="0053763B">
        <w:rPr>
          <w:rFonts w:hint="eastAsia"/>
        </w:rPr>
        <w:t>主</w:t>
      </w:r>
      <w:r w:rsidR="0053763B">
        <w:rPr>
          <w:rFonts w:hint="eastAsia"/>
        </w:rPr>
        <w:t>CPU</w:t>
      </w:r>
      <w:r w:rsidR="0053763B">
        <w:rPr>
          <w:rFonts w:hint="eastAsia"/>
        </w:rPr>
        <w:t>、蝶阀</w:t>
      </w:r>
      <w:r w:rsidR="0053763B">
        <w:rPr>
          <w:rFonts w:hint="eastAsia"/>
        </w:rPr>
        <w:t>2</w:t>
      </w:r>
      <w:r w:rsidR="0053763B">
        <w:rPr>
          <w:rFonts w:hint="eastAsia"/>
        </w:rPr>
        <w:t>副</w:t>
      </w:r>
      <w:r w:rsidR="0053763B">
        <w:rPr>
          <w:rFonts w:hint="eastAsia"/>
        </w:rPr>
        <w:t>CPU</w:t>
      </w:r>
      <w:r w:rsidR="0053763B">
        <w:rPr>
          <w:rFonts w:hint="eastAsia"/>
        </w:rPr>
        <w:t>、油泵电机主</w:t>
      </w:r>
      <w:r w:rsidR="0053763B">
        <w:rPr>
          <w:rFonts w:hint="eastAsia"/>
        </w:rPr>
        <w:t>CPU</w:t>
      </w:r>
      <w:r w:rsidR="0053763B">
        <w:rPr>
          <w:rFonts w:hint="eastAsia"/>
        </w:rPr>
        <w:t>、油泵</w:t>
      </w:r>
      <w:proofErr w:type="gramStart"/>
      <w:r w:rsidR="0053763B">
        <w:rPr>
          <w:rFonts w:hint="eastAsia"/>
        </w:rPr>
        <w:t>电机副</w:t>
      </w:r>
      <w:proofErr w:type="gramEnd"/>
      <w:r w:rsidR="0053763B">
        <w:rPr>
          <w:rFonts w:hint="eastAsia"/>
        </w:rPr>
        <w:t>CPU</w:t>
      </w:r>
      <w:r w:rsidR="0053763B">
        <w:rPr>
          <w:rFonts w:hint="eastAsia"/>
        </w:rPr>
        <w:t>）</w:t>
      </w:r>
      <w:r w:rsidR="00916F7B">
        <w:rPr>
          <w:rFonts w:hint="eastAsia"/>
        </w:rPr>
        <w:t>、</w:t>
      </w:r>
      <w:r w:rsidR="0053763B">
        <w:rPr>
          <w:rFonts w:hint="eastAsia"/>
        </w:rPr>
        <w:t>、</w:t>
      </w:r>
      <w:r w:rsidR="0053763B">
        <w:rPr>
          <w:rFonts w:hint="eastAsia"/>
        </w:rPr>
        <w:t>2</w:t>
      </w:r>
      <w:r w:rsidR="0053763B">
        <w:t>8</w:t>
      </w:r>
      <w:r w:rsidR="0053763B">
        <w:rPr>
          <w:rFonts w:hint="eastAsia"/>
        </w:rPr>
        <w:t>V</w:t>
      </w:r>
      <w:r w:rsidR="0053763B">
        <w:rPr>
          <w:rFonts w:hint="eastAsia"/>
        </w:rPr>
        <w:t>电源状态、</w:t>
      </w:r>
      <w:r w:rsidR="00916F7B">
        <w:rPr>
          <w:rFonts w:hint="eastAsia"/>
        </w:rPr>
        <w:t>2</w:t>
      </w:r>
      <w:r w:rsidR="00916F7B">
        <w:t>70V</w:t>
      </w:r>
      <w:r w:rsidR="0053763B">
        <w:rPr>
          <w:rFonts w:hint="eastAsia"/>
        </w:rPr>
        <w:t>电源状态</w:t>
      </w:r>
      <w:r w:rsidR="00F0550C">
        <w:rPr>
          <w:rFonts w:hint="eastAsia"/>
        </w:rPr>
        <w:t>等</w:t>
      </w:r>
      <w:r w:rsidR="00916F7B">
        <w:rPr>
          <w:rFonts w:hint="eastAsia"/>
        </w:rPr>
        <w:t>参数</w:t>
      </w:r>
      <w:r w:rsidR="00175B22">
        <w:rPr>
          <w:rFonts w:hint="eastAsia"/>
        </w:rPr>
        <w:t>。自检结果将</w:t>
      </w:r>
      <w:r w:rsidR="00E7284F" w:rsidRPr="005E40B7">
        <w:t>通过</w:t>
      </w:r>
      <w:r w:rsidR="00C9596F" w:rsidRPr="005E40B7">
        <w:t>串口</w:t>
      </w:r>
      <w:r w:rsidRPr="005E40B7">
        <w:t>上传</w:t>
      </w:r>
      <w:r w:rsidR="0053763B">
        <w:rPr>
          <w:rFonts w:hint="eastAsia"/>
        </w:rPr>
        <w:t>。</w:t>
      </w:r>
      <w:r w:rsidR="003A4850">
        <w:rPr>
          <w:rFonts w:hint="eastAsia"/>
        </w:rPr>
        <w:t>其中</w:t>
      </w:r>
      <w:r w:rsidR="00175B22">
        <w:rPr>
          <w:rFonts w:hint="eastAsia"/>
        </w:rPr>
        <w:t>，</w:t>
      </w:r>
      <w:r w:rsidR="0053763B">
        <w:rPr>
          <w:rFonts w:hint="eastAsia"/>
        </w:rPr>
        <w:t>蝶阀</w:t>
      </w:r>
      <w:r w:rsidR="0053763B">
        <w:rPr>
          <w:rFonts w:hint="eastAsia"/>
        </w:rPr>
        <w:t>1</w:t>
      </w:r>
      <w:r w:rsidR="0053763B">
        <w:rPr>
          <w:rFonts w:hint="eastAsia"/>
        </w:rPr>
        <w:t>主副</w:t>
      </w:r>
      <w:r w:rsidR="0053763B">
        <w:rPr>
          <w:rFonts w:hint="eastAsia"/>
        </w:rPr>
        <w:t>CPU</w:t>
      </w:r>
      <w:r w:rsidR="0053763B">
        <w:rPr>
          <w:rFonts w:hint="eastAsia"/>
        </w:rPr>
        <w:t>自检不通过时，不允许启动蝶阀</w:t>
      </w:r>
      <w:r w:rsidR="0053763B">
        <w:rPr>
          <w:rFonts w:hint="eastAsia"/>
        </w:rPr>
        <w:t>1</w:t>
      </w:r>
      <w:r w:rsidR="00175B22">
        <w:rPr>
          <w:rFonts w:hint="eastAsia"/>
        </w:rPr>
        <w:t>；</w:t>
      </w:r>
      <w:r w:rsidR="0053763B">
        <w:rPr>
          <w:rFonts w:hint="eastAsia"/>
        </w:rPr>
        <w:t>蝶阀</w:t>
      </w:r>
      <w:r w:rsidR="0053763B">
        <w:rPr>
          <w:rFonts w:hint="eastAsia"/>
        </w:rPr>
        <w:t>2</w:t>
      </w:r>
      <w:r w:rsidR="0053763B">
        <w:rPr>
          <w:rFonts w:hint="eastAsia"/>
        </w:rPr>
        <w:t>主副</w:t>
      </w:r>
      <w:r w:rsidR="0053763B">
        <w:rPr>
          <w:rFonts w:hint="eastAsia"/>
        </w:rPr>
        <w:t>CU</w:t>
      </w:r>
      <w:r w:rsidR="0053763B">
        <w:rPr>
          <w:rFonts w:hint="eastAsia"/>
        </w:rPr>
        <w:t>自检不通过时，不允许启动蝶阀</w:t>
      </w:r>
      <w:r w:rsidR="0053763B">
        <w:rPr>
          <w:rFonts w:hint="eastAsia"/>
        </w:rPr>
        <w:t>2</w:t>
      </w:r>
      <w:r w:rsidR="0053763B">
        <w:rPr>
          <w:rFonts w:hint="eastAsia"/>
        </w:rPr>
        <w:t>；油泵电机主副</w:t>
      </w:r>
      <w:r w:rsidR="0053763B">
        <w:rPr>
          <w:rFonts w:hint="eastAsia"/>
        </w:rPr>
        <w:t>CPU</w:t>
      </w:r>
      <w:r w:rsidR="003A4850">
        <w:rPr>
          <w:rFonts w:hint="eastAsia"/>
        </w:rPr>
        <w:t>自检不通过时，不允许</w:t>
      </w:r>
      <w:r w:rsidR="006948CB">
        <w:rPr>
          <w:rFonts w:hint="eastAsia"/>
        </w:rPr>
        <w:t>起动</w:t>
      </w:r>
      <w:r w:rsidR="0053763B">
        <w:rPr>
          <w:rFonts w:hint="eastAsia"/>
        </w:rPr>
        <w:t>油泵</w:t>
      </w:r>
      <w:r w:rsidR="003A4850">
        <w:rPr>
          <w:rFonts w:hint="eastAsia"/>
        </w:rPr>
        <w:t>电机</w:t>
      </w:r>
      <w:r w:rsidR="001F76A5">
        <w:rPr>
          <w:rFonts w:hint="eastAsia"/>
        </w:rPr>
        <w:t>；</w:t>
      </w:r>
      <w:r w:rsidR="007B0491">
        <w:t>28</w:t>
      </w:r>
      <w:r w:rsidR="007B0491">
        <w:rPr>
          <w:rFonts w:hint="eastAsia"/>
        </w:rPr>
        <w:t>V</w:t>
      </w:r>
      <w:r w:rsidR="007B0491">
        <w:rPr>
          <w:rFonts w:hint="eastAsia"/>
        </w:rPr>
        <w:t>电源状态指示控制器</w:t>
      </w:r>
      <w:r w:rsidR="007B0491">
        <w:rPr>
          <w:rFonts w:hint="eastAsia"/>
        </w:rPr>
        <w:t>2</w:t>
      </w:r>
      <w:r w:rsidR="007B0491">
        <w:t>8</w:t>
      </w:r>
      <w:r w:rsidR="007B0491">
        <w:rPr>
          <w:rFonts w:hint="eastAsia"/>
        </w:rPr>
        <w:t>V</w:t>
      </w:r>
      <w:r w:rsidR="007B0491">
        <w:rPr>
          <w:rFonts w:hint="eastAsia"/>
        </w:rPr>
        <w:t>通电状态是否正常，</w:t>
      </w:r>
      <w:r w:rsidR="007B0491">
        <w:rPr>
          <w:rFonts w:hint="eastAsia"/>
        </w:rPr>
        <w:t>2</w:t>
      </w:r>
      <w:r w:rsidR="007B0491">
        <w:t>70</w:t>
      </w:r>
      <w:r w:rsidR="007B0491">
        <w:rPr>
          <w:rFonts w:hint="eastAsia"/>
        </w:rPr>
        <w:t>V</w:t>
      </w:r>
      <w:r w:rsidR="007B0491">
        <w:rPr>
          <w:rFonts w:hint="eastAsia"/>
        </w:rPr>
        <w:t>电源状态指示</w:t>
      </w:r>
      <w:r w:rsidR="007B0491">
        <w:rPr>
          <w:rFonts w:hint="eastAsia"/>
        </w:rPr>
        <w:t>2</w:t>
      </w:r>
      <w:r w:rsidR="007B0491">
        <w:t>70</w:t>
      </w:r>
      <w:r w:rsidR="007B0491">
        <w:rPr>
          <w:rFonts w:hint="eastAsia"/>
        </w:rPr>
        <w:t>V</w:t>
      </w:r>
      <w:r w:rsidR="007B0491">
        <w:rPr>
          <w:rFonts w:hint="eastAsia"/>
        </w:rPr>
        <w:t>油泵电机驱动通电状态是否正常，</w:t>
      </w:r>
      <w:r w:rsidR="00C2202F" w:rsidRPr="005E40B7">
        <w:t>自检</w:t>
      </w:r>
      <w:r w:rsidR="0027459F" w:rsidRPr="005E40B7">
        <w:t>时间不大于</w:t>
      </w:r>
      <w:r w:rsidR="00367E43">
        <w:t>1</w:t>
      </w:r>
      <w:r w:rsidR="00BE1B7B">
        <w:t>s</w:t>
      </w:r>
      <w:r w:rsidR="0027459F" w:rsidRPr="005E40B7">
        <w:t>。</w:t>
      </w:r>
    </w:p>
    <w:p w14:paraId="50B9EFDA" w14:textId="17C8521C" w:rsidR="001F4131" w:rsidRPr="005E40B7" w:rsidRDefault="001F4131" w:rsidP="00D7104B">
      <w:pPr>
        <w:pStyle w:val="3"/>
        <w:spacing w:before="156" w:after="156"/>
      </w:pPr>
      <w:bookmarkStart w:id="41" w:name="_Toc443461075"/>
      <w:bookmarkStart w:id="42" w:name="_Toc146566832"/>
      <w:r w:rsidRPr="005E40B7">
        <w:t>模拟量采集</w:t>
      </w:r>
      <w:r w:rsidR="00460EE8" w:rsidRPr="005E40B7">
        <w:rPr>
          <w:color w:val="000000"/>
        </w:rPr>
        <w:t>功能</w:t>
      </w:r>
      <w:r w:rsidRPr="005E40B7">
        <w:t>(M</w:t>
      </w:r>
      <w:r w:rsidR="00CB5170" w:rsidRPr="005E40B7">
        <w:t>3</w:t>
      </w:r>
      <w:r w:rsidRPr="005E40B7">
        <w:t>)</w:t>
      </w:r>
      <w:bookmarkEnd w:id="41"/>
      <w:bookmarkEnd w:id="42"/>
    </w:p>
    <w:p w14:paraId="083351BE" w14:textId="6420456B" w:rsidR="001F4131" w:rsidRDefault="001F4131" w:rsidP="00D7104B">
      <w:pPr>
        <w:ind w:firstLine="480"/>
      </w:pPr>
      <w:r w:rsidRPr="005E40B7">
        <w:t>模拟量信号采集任务主要对</w:t>
      </w:r>
      <w:r w:rsidR="00215D9C">
        <w:rPr>
          <w:rFonts w:hint="eastAsia"/>
        </w:rPr>
        <w:t>2</w:t>
      </w:r>
      <w:r w:rsidR="00215D9C">
        <w:t>8V</w:t>
      </w:r>
      <w:r w:rsidR="00215D9C">
        <w:rPr>
          <w:rFonts w:hint="eastAsia"/>
        </w:rPr>
        <w:t>电源电压、</w:t>
      </w:r>
      <w:r w:rsidR="00215D9C">
        <w:rPr>
          <w:rFonts w:hint="eastAsia"/>
        </w:rPr>
        <w:t>2</w:t>
      </w:r>
      <w:r w:rsidR="00215D9C">
        <w:t>8</w:t>
      </w:r>
      <w:r w:rsidR="00215D9C">
        <w:rPr>
          <w:rFonts w:hint="eastAsia"/>
        </w:rPr>
        <w:t>V</w:t>
      </w:r>
      <w:r w:rsidR="00215D9C">
        <w:rPr>
          <w:rFonts w:hint="eastAsia"/>
        </w:rPr>
        <w:t>电源电流、</w:t>
      </w:r>
      <w:r w:rsidR="000F0FF0" w:rsidRPr="005E40B7">
        <w:t>270V</w:t>
      </w:r>
      <w:r w:rsidR="000F0FF0" w:rsidRPr="005E40B7">
        <w:t>电源电压、</w:t>
      </w:r>
      <w:r w:rsidR="000F0FF0" w:rsidRPr="005E40B7">
        <w:t>270V</w:t>
      </w:r>
      <w:r w:rsidR="000F0FF0" w:rsidRPr="005E40B7">
        <w:t>电源电流</w:t>
      </w:r>
      <w:r w:rsidR="008D61C2">
        <w:rPr>
          <w:rFonts w:hint="eastAsia"/>
        </w:rPr>
        <w:t>、控制器温度、</w:t>
      </w:r>
      <w:r w:rsidR="00215D9C">
        <w:rPr>
          <w:rFonts w:hint="eastAsia"/>
        </w:rPr>
        <w:t>电机旋变</w:t>
      </w:r>
      <w:r w:rsidR="000F0FF0" w:rsidRPr="005E40B7">
        <w:t>等</w:t>
      </w:r>
      <w:r w:rsidR="000F0FF0" w:rsidRPr="005E40B7">
        <w:t>6</w:t>
      </w:r>
      <w:r w:rsidR="000F0FF0" w:rsidRPr="005E40B7">
        <w:t>路</w:t>
      </w:r>
      <w:r w:rsidRPr="005E40B7">
        <w:t>模拟信号进行采集，采样周期</w:t>
      </w:r>
      <w:r w:rsidRPr="006A2CD2">
        <w:t>100us</w:t>
      </w:r>
      <w:r w:rsidRPr="005E40B7">
        <w:t>。该</w:t>
      </w:r>
      <w:r w:rsidR="00F31EFC" w:rsidRPr="005E40B7">
        <w:t>6</w:t>
      </w:r>
      <w:r w:rsidRPr="005E40B7">
        <w:t>路模拟量信号输入至</w:t>
      </w:r>
      <w:r w:rsidRPr="005E40B7">
        <w:t>DSP</w:t>
      </w:r>
      <w:r w:rsidRPr="005E40B7">
        <w:t>的</w:t>
      </w:r>
      <w:r w:rsidRPr="005E40B7">
        <w:t>AD</w:t>
      </w:r>
      <w:r w:rsidR="007C661C" w:rsidRPr="005E40B7">
        <w:t>采集端口，经过滤波、平滑</w:t>
      </w:r>
      <w:r w:rsidR="004B5B2E" w:rsidRPr="005E40B7">
        <w:t>和量值变换，处理后的数据用于自检和</w:t>
      </w:r>
      <w:r w:rsidR="007C661C" w:rsidRPr="005E40B7">
        <w:t>自保护停机</w:t>
      </w:r>
      <w:r w:rsidR="005D0698" w:rsidRPr="005E40B7">
        <w:t>。</w:t>
      </w:r>
      <w:r w:rsidR="00D520A5" w:rsidRPr="005E40B7">
        <w:t>采集的模拟量在经过数值变换后，</w:t>
      </w:r>
      <w:r w:rsidRPr="005E40B7">
        <w:t>通过</w:t>
      </w:r>
      <w:r w:rsidRPr="005E40B7">
        <w:t>RS422</w:t>
      </w:r>
      <w:r w:rsidRPr="005E40B7">
        <w:t>串口发送给</w:t>
      </w:r>
      <w:r w:rsidR="00215D9C">
        <w:rPr>
          <w:rFonts w:hint="eastAsia"/>
        </w:rPr>
        <w:t>发动机控制器</w:t>
      </w:r>
      <w:r w:rsidRPr="005E40B7">
        <w:t>。</w:t>
      </w:r>
    </w:p>
    <w:p w14:paraId="3160993B" w14:textId="550C1929" w:rsidR="00054DA7" w:rsidRDefault="00054DA7" w:rsidP="00D7104B">
      <w:pPr>
        <w:pStyle w:val="3"/>
        <w:spacing w:before="156" w:after="156"/>
      </w:pPr>
      <w:bookmarkStart w:id="43" w:name="_Toc146566833"/>
      <w:r>
        <w:rPr>
          <w:rFonts w:hint="eastAsia"/>
        </w:rPr>
        <w:t>旋变采集功能（</w:t>
      </w:r>
      <w:r>
        <w:rPr>
          <w:rFonts w:hint="eastAsia"/>
        </w:rPr>
        <w:t>M</w:t>
      </w:r>
      <w:r>
        <w:t>4</w:t>
      </w:r>
      <w:r>
        <w:rPr>
          <w:rFonts w:hint="eastAsia"/>
        </w:rPr>
        <w:t>）</w:t>
      </w:r>
      <w:bookmarkEnd w:id="43"/>
    </w:p>
    <w:p w14:paraId="18F0D10B" w14:textId="36049ECE" w:rsidR="006D3A0C" w:rsidRPr="006D3A0C" w:rsidRDefault="004544F7" w:rsidP="00D7104B">
      <w:pPr>
        <w:ind w:firstLine="480"/>
      </w:pPr>
      <w:r>
        <w:rPr>
          <w:rFonts w:hint="eastAsia"/>
        </w:rPr>
        <w:lastRenderedPageBreak/>
        <w:t>旋变</w:t>
      </w:r>
      <w:r w:rsidR="006D3A0C" w:rsidRPr="006D3A0C">
        <w:rPr>
          <w:rFonts w:hint="eastAsia"/>
        </w:rPr>
        <w:t>信号</w:t>
      </w:r>
      <w:r w:rsidR="009F5057">
        <w:rPr>
          <w:rFonts w:hint="eastAsia"/>
        </w:rPr>
        <w:t>以</w:t>
      </w:r>
      <w:r>
        <w:rPr>
          <w:rFonts w:hint="eastAsia"/>
        </w:rPr>
        <w:t>SPI</w:t>
      </w:r>
      <w:r w:rsidR="006D3A0C" w:rsidRPr="006D3A0C">
        <w:rPr>
          <w:rFonts w:hint="eastAsia"/>
        </w:rPr>
        <w:t>的方式进行读取</w:t>
      </w:r>
      <w:r w:rsidR="009F5057">
        <w:rPr>
          <w:rFonts w:hint="eastAsia"/>
        </w:rPr>
        <w:t>。</w:t>
      </w:r>
      <w:r>
        <w:rPr>
          <w:rFonts w:hint="eastAsia"/>
        </w:rPr>
        <w:t>在控制器的运行过程中，</w:t>
      </w:r>
      <w:r>
        <w:rPr>
          <w:rFonts w:hint="eastAsia"/>
        </w:rPr>
        <w:t>DSP</w:t>
      </w:r>
      <w:r>
        <w:rPr>
          <w:rFonts w:hint="eastAsia"/>
        </w:rPr>
        <w:t>在算法周期</w:t>
      </w:r>
      <w:r w:rsidR="009F5057">
        <w:rPr>
          <w:rFonts w:hint="eastAsia"/>
        </w:rPr>
        <w:t>内</w:t>
      </w:r>
      <w:r>
        <w:rPr>
          <w:rFonts w:hint="eastAsia"/>
        </w:rPr>
        <w:t>通过</w:t>
      </w:r>
      <w:r>
        <w:rPr>
          <w:rFonts w:hint="eastAsia"/>
        </w:rPr>
        <w:t>SPI</w:t>
      </w:r>
      <w:r w:rsidR="009F5057">
        <w:rPr>
          <w:rFonts w:hint="eastAsia"/>
        </w:rPr>
        <w:t>接口</w:t>
      </w:r>
      <w:r>
        <w:rPr>
          <w:rFonts w:hint="eastAsia"/>
        </w:rPr>
        <w:t>读取电机旋变信号。</w:t>
      </w:r>
      <w:r w:rsidR="006D3A0C" w:rsidRPr="006D3A0C">
        <w:rPr>
          <w:rFonts w:hint="eastAsia"/>
        </w:rPr>
        <w:t>得到的数据主要功能：</w:t>
      </w:r>
      <w:r w:rsidR="006D3A0C" w:rsidRPr="006D3A0C">
        <w:rPr>
          <w:rFonts w:hint="eastAsia"/>
        </w:rPr>
        <w:t>1</w:t>
      </w:r>
      <w:r w:rsidR="006D3A0C" w:rsidRPr="006D3A0C">
        <w:rPr>
          <w:rFonts w:hint="eastAsia"/>
        </w:rPr>
        <w:t>）用于电机的换相控制，</w:t>
      </w:r>
      <w:r>
        <w:rPr>
          <w:rFonts w:hint="eastAsia"/>
        </w:rPr>
        <w:t>2</w:t>
      </w:r>
      <w:r>
        <w:rPr>
          <w:rFonts w:hint="eastAsia"/>
        </w:rPr>
        <w:t>）对于蝶阀电机而言，通过该数据计算得到的电机和蝶阀位置，并进行位置闭环调节，</w:t>
      </w:r>
      <w:r>
        <w:rPr>
          <w:rFonts w:hint="eastAsia"/>
        </w:rPr>
        <w:t>3</w:t>
      </w:r>
      <w:r w:rsidR="006D3A0C" w:rsidRPr="006D3A0C">
        <w:rPr>
          <w:rFonts w:hint="eastAsia"/>
        </w:rPr>
        <w:t>）</w:t>
      </w:r>
      <w:r>
        <w:rPr>
          <w:rFonts w:hint="eastAsia"/>
        </w:rPr>
        <w:t>对于油泵电机而言</w:t>
      </w:r>
      <w:r w:rsidR="006D3A0C" w:rsidRPr="006D3A0C">
        <w:rPr>
          <w:rFonts w:hint="eastAsia"/>
        </w:rPr>
        <w:t>通过该数据计算得到电机的转速，并进行闭环调节，</w:t>
      </w:r>
      <w:r>
        <w:rPr>
          <w:rFonts w:hint="eastAsia"/>
        </w:rPr>
        <w:t>4</w:t>
      </w:r>
      <w:r w:rsidR="006D3A0C" w:rsidRPr="006D3A0C">
        <w:rPr>
          <w:rFonts w:hint="eastAsia"/>
        </w:rPr>
        <w:t>）作为电机转速异常的判故依据。</w:t>
      </w:r>
    </w:p>
    <w:p w14:paraId="0255AABF" w14:textId="178C8968" w:rsidR="001F4131" w:rsidRPr="005E40B7" w:rsidRDefault="006C7345" w:rsidP="00D7104B">
      <w:pPr>
        <w:pStyle w:val="3"/>
        <w:spacing w:before="156" w:after="156"/>
      </w:pPr>
      <w:bookmarkStart w:id="44" w:name="_Toc443461080"/>
      <w:bookmarkStart w:id="45" w:name="_Toc146566834"/>
      <w:r>
        <w:rPr>
          <w:rFonts w:hint="eastAsia"/>
        </w:rPr>
        <w:t>油泵</w:t>
      </w:r>
      <w:r w:rsidR="00E01CB1" w:rsidRPr="005E40B7">
        <w:t>电机转速闭环调节</w:t>
      </w:r>
      <w:r w:rsidR="00460EE8" w:rsidRPr="005E40B7">
        <w:rPr>
          <w:color w:val="000000"/>
        </w:rPr>
        <w:t>功能</w:t>
      </w:r>
      <w:r w:rsidR="009726E4" w:rsidRPr="005E40B7">
        <w:t>(M</w:t>
      </w:r>
      <w:r w:rsidR="00B65847">
        <w:t>5</w:t>
      </w:r>
      <w:r w:rsidR="001F4131" w:rsidRPr="005E40B7">
        <w:t>)</w:t>
      </w:r>
      <w:bookmarkEnd w:id="44"/>
      <w:bookmarkEnd w:id="45"/>
    </w:p>
    <w:p w14:paraId="31ADABBF" w14:textId="07F57AEB" w:rsidR="00322A34" w:rsidRDefault="006C7345" w:rsidP="00D7104B">
      <w:pPr>
        <w:ind w:firstLine="480"/>
      </w:pPr>
      <w:r>
        <w:rPr>
          <w:rFonts w:hint="eastAsia"/>
        </w:rPr>
        <w:t>油泵</w:t>
      </w:r>
      <w:r w:rsidR="00E01E00" w:rsidRPr="005E40B7">
        <w:t>电机转速闭环调节</w:t>
      </w:r>
      <w:r w:rsidR="000B4790" w:rsidRPr="005E40B7">
        <w:t>功能</w:t>
      </w:r>
      <w:r w:rsidR="00EA3A6C" w:rsidRPr="005E40B7">
        <w:t>是</w:t>
      </w:r>
      <w:r w:rsidR="001F4131" w:rsidRPr="005E40B7">
        <w:t>软件的核心控</w:t>
      </w:r>
      <w:r w:rsidR="0028620B" w:rsidRPr="005E40B7">
        <w:t>制</w:t>
      </w:r>
      <w:r w:rsidR="000B4790" w:rsidRPr="005E40B7">
        <w:t>功能</w:t>
      </w:r>
      <w:r w:rsidR="0028620B" w:rsidRPr="005E40B7">
        <w:t>，该单元需运行在上电自检通过后的待机状态，在该状态下，</w:t>
      </w:r>
      <w:r w:rsidR="001F4131" w:rsidRPr="005E40B7">
        <w:t>软件在接收到</w:t>
      </w:r>
      <w:r w:rsidR="00215D9C">
        <w:rPr>
          <w:rFonts w:hint="eastAsia"/>
        </w:rPr>
        <w:t>发电机控制器的</w:t>
      </w:r>
      <w:r w:rsidR="000D7B9F" w:rsidRPr="005E40B7">
        <w:t>控制</w:t>
      </w:r>
      <w:r w:rsidR="001F4131" w:rsidRPr="005E40B7">
        <w:t>指令后，</w:t>
      </w:r>
      <w:r w:rsidR="000D7B9F" w:rsidRPr="005E40B7">
        <w:t>采集</w:t>
      </w:r>
      <w:r>
        <w:rPr>
          <w:rFonts w:hint="eastAsia"/>
        </w:rPr>
        <w:t>油泵电机旋变信号</w:t>
      </w:r>
      <w:r w:rsidR="000D7B9F" w:rsidRPr="005E40B7">
        <w:t>，估算电机转子位置信息，并通过空间矢量</w:t>
      </w:r>
      <w:r w:rsidR="00BF2412" w:rsidRPr="005E40B7">
        <w:t>计算</w:t>
      </w:r>
      <w:r w:rsidR="001F4131" w:rsidRPr="005E40B7">
        <w:t>得到</w:t>
      </w:r>
      <w:r w:rsidR="001F4131" w:rsidRPr="005E40B7">
        <w:t>PWM</w:t>
      </w:r>
      <w:r w:rsidR="001F4131" w:rsidRPr="005E40B7">
        <w:t>输出信号，驱动电机运转</w:t>
      </w:r>
      <w:bookmarkStart w:id="46" w:name="_Toc443461082"/>
      <w:r w:rsidR="00322A34" w:rsidRPr="005E40B7">
        <w:t>。</w:t>
      </w:r>
    </w:p>
    <w:p w14:paraId="3E9F2807" w14:textId="3FF52A93" w:rsidR="006C7345" w:rsidRDefault="006C7345" w:rsidP="00D7104B">
      <w:pPr>
        <w:pStyle w:val="3"/>
        <w:spacing w:before="156" w:after="156"/>
      </w:pPr>
      <w:bookmarkStart w:id="47" w:name="_Toc146566835"/>
      <w:r w:rsidRPr="006C7345">
        <w:rPr>
          <w:rFonts w:hint="eastAsia"/>
        </w:rPr>
        <w:t>蝶阀电机位置闭环调节功能</w:t>
      </w:r>
      <w:r w:rsidRPr="006C7345">
        <w:rPr>
          <w:rFonts w:hint="eastAsia"/>
        </w:rPr>
        <w:t>(</w:t>
      </w:r>
      <w:r w:rsidRPr="006C7345">
        <w:t>M</w:t>
      </w:r>
      <w:r w:rsidR="00B65847">
        <w:t>6</w:t>
      </w:r>
      <w:r w:rsidRPr="006C7345">
        <w:t>)</w:t>
      </w:r>
      <w:bookmarkEnd w:id="47"/>
    </w:p>
    <w:p w14:paraId="74E43D18" w14:textId="6F7930A2" w:rsidR="006C7345" w:rsidRPr="006C7345" w:rsidRDefault="006C7345" w:rsidP="00D7104B">
      <w:pPr>
        <w:ind w:firstLine="480"/>
        <w:rPr>
          <w:kern w:val="2"/>
          <w:szCs w:val="22"/>
        </w:rPr>
      </w:pPr>
      <w:r>
        <w:rPr>
          <w:rFonts w:hint="eastAsia"/>
        </w:rPr>
        <w:t>蝶阀电机位置</w:t>
      </w:r>
      <w:r w:rsidRPr="005E40B7">
        <w:t>闭环调节功能是软件的核心控制功能，该单元需运行在上电自检通过后的待机状态，在该状态下，软件在接收到</w:t>
      </w:r>
      <w:r>
        <w:rPr>
          <w:rFonts w:hint="eastAsia"/>
        </w:rPr>
        <w:t>发电机控制器的</w:t>
      </w:r>
      <w:r w:rsidRPr="005E40B7">
        <w:t>控制指令后，采集</w:t>
      </w:r>
      <w:r>
        <w:rPr>
          <w:rFonts w:hint="eastAsia"/>
        </w:rPr>
        <w:t>蝶阀电机和蝶阀电机减速器两路旋变</w:t>
      </w:r>
      <w:r w:rsidRPr="005E40B7">
        <w:t>，估算电机转子位置信息，并通过空间矢量计算得到</w:t>
      </w:r>
      <w:r w:rsidRPr="005E40B7">
        <w:t>PWM</w:t>
      </w:r>
      <w:r w:rsidRPr="005E40B7">
        <w:t>输出信号，驱动电机运转。</w:t>
      </w:r>
    </w:p>
    <w:p w14:paraId="071B1D34" w14:textId="2996477A" w:rsidR="009A6962" w:rsidRPr="005E40B7" w:rsidRDefault="009A6962" w:rsidP="00D7104B">
      <w:pPr>
        <w:pStyle w:val="3"/>
        <w:spacing w:before="156" w:after="156"/>
      </w:pPr>
      <w:bookmarkStart w:id="48" w:name="_Toc146566836"/>
      <w:r w:rsidRPr="005E40B7">
        <w:t>周期自检</w:t>
      </w:r>
      <w:r w:rsidR="00460EE8" w:rsidRPr="005E40B7">
        <w:rPr>
          <w:color w:val="000000"/>
        </w:rPr>
        <w:t>功能</w:t>
      </w:r>
      <w:r w:rsidRPr="005E40B7">
        <w:t>(M</w:t>
      </w:r>
      <w:r w:rsidR="00B65847">
        <w:t>7</w:t>
      </w:r>
      <w:r w:rsidRPr="005E40B7">
        <w:t>)</w:t>
      </w:r>
      <w:bookmarkEnd w:id="48"/>
    </w:p>
    <w:p w14:paraId="363BFB27" w14:textId="5C11568B" w:rsidR="009A6962" w:rsidRPr="005E40B7" w:rsidRDefault="00E83249" w:rsidP="00D7104B">
      <w:pPr>
        <w:ind w:firstLine="480"/>
        <w:rPr>
          <w:color w:val="000000"/>
        </w:rPr>
      </w:pPr>
      <w:r w:rsidRPr="005E40B7">
        <w:t>软件周期性的对</w:t>
      </w:r>
      <w:r w:rsidR="00215D9C">
        <w:rPr>
          <w:rFonts w:hint="eastAsia"/>
        </w:rPr>
        <w:t>2</w:t>
      </w:r>
      <w:r w:rsidR="00215D9C">
        <w:t>8</w:t>
      </w:r>
      <w:r w:rsidR="00215D9C">
        <w:rPr>
          <w:rFonts w:hint="eastAsia"/>
        </w:rPr>
        <w:t>V</w:t>
      </w:r>
      <w:r w:rsidR="00215D9C">
        <w:rPr>
          <w:rFonts w:hint="eastAsia"/>
        </w:rPr>
        <w:t>电源电流、</w:t>
      </w:r>
      <w:r w:rsidR="00215D9C">
        <w:rPr>
          <w:rFonts w:hint="eastAsia"/>
        </w:rPr>
        <w:t>2</w:t>
      </w:r>
      <w:r w:rsidR="00215D9C">
        <w:t>8</w:t>
      </w:r>
      <w:r w:rsidR="00215D9C">
        <w:rPr>
          <w:rFonts w:hint="eastAsia"/>
        </w:rPr>
        <w:t>V</w:t>
      </w:r>
      <w:r w:rsidR="00215D9C">
        <w:rPr>
          <w:rFonts w:hint="eastAsia"/>
        </w:rPr>
        <w:t>电源电压、</w:t>
      </w:r>
      <w:r w:rsidRPr="005E40B7">
        <w:t>270V</w:t>
      </w:r>
      <w:r w:rsidRPr="005E40B7">
        <w:t>电源电流、</w:t>
      </w:r>
      <w:r w:rsidRPr="005E40B7">
        <w:t>270V</w:t>
      </w:r>
      <w:r w:rsidRPr="005E40B7">
        <w:t>电源电压、</w:t>
      </w:r>
      <w:r w:rsidR="001D7398" w:rsidRPr="005E40B7">
        <w:t>电机温度、控制器温度</w:t>
      </w:r>
      <w:r w:rsidRPr="005E40B7">
        <w:t>、</w:t>
      </w:r>
      <w:r w:rsidR="00215D9C">
        <w:rPr>
          <w:rFonts w:hint="eastAsia"/>
        </w:rPr>
        <w:t>三相电流</w:t>
      </w:r>
      <w:r w:rsidR="00D947FB" w:rsidRPr="005E40B7">
        <w:t>、电机转速</w:t>
      </w:r>
      <w:r w:rsidR="00215D9C">
        <w:rPr>
          <w:rFonts w:hint="eastAsia"/>
        </w:rPr>
        <w:t>、蝶阀位置</w:t>
      </w:r>
      <w:r w:rsidRPr="005E40B7">
        <w:t>进行检测，并根据参数的特性设置故障判断的周期和阈值，通过</w:t>
      </w:r>
      <w:r w:rsidRPr="005E40B7">
        <w:t>RS422</w:t>
      </w:r>
      <w:r w:rsidRPr="005E40B7">
        <w:t>串口将</w:t>
      </w:r>
      <w:r w:rsidR="009F5057">
        <w:rPr>
          <w:rFonts w:hint="eastAsia"/>
        </w:rPr>
        <w:t>采集的信息周期性地</w:t>
      </w:r>
      <w:r w:rsidRPr="005E40B7">
        <w:t>按通讯协议的上报要求发送到</w:t>
      </w:r>
      <w:r w:rsidR="00215D9C">
        <w:rPr>
          <w:rFonts w:hint="eastAsia"/>
        </w:rPr>
        <w:t>发动机控制器</w:t>
      </w:r>
      <w:r w:rsidRPr="005E40B7">
        <w:t>。</w:t>
      </w:r>
    </w:p>
    <w:p w14:paraId="2BFDBF63" w14:textId="3ADEBEFB" w:rsidR="00CC169A" w:rsidRPr="005E40B7" w:rsidRDefault="00262F43" w:rsidP="00D7104B">
      <w:pPr>
        <w:pStyle w:val="3"/>
        <w:spacing w:before="156" w:after="156"/>
      </w:pPr>
      <w:bookmarkStart w:id="49" w:name="_Toc146566837"/>
      <w:bookmarkEnd w:id="46"/>
      <w:r w:rsidRPr="005E40B7">
        <w:t>RS422</w:t>
      </w:r>
      <w:r w:rsidRPr="005E40B7">
        <w:t>通讯</w:t>
      </w:r>
      <w:r w:rsidR="00460EE8" w:rsidRPr="005E40B7">
        <w:rPr>
          <w:color w:val="000000"/>
        </w:rPr>
        <w:t>功能</w:t>
      </w:r>
      <w:r w:rsidR="00CC169A" w:rsidRPr="005E40B7">
        <w:t>(M</w:t>
      </w:r>
      <w:r w:rsidR="00B65847">
        <w:t>8</w:t>
      </w:r>
      <w:r w:rsidR="00CC169A" w:rsidRPr="005E40B7">
        <w:t>)</w:t>
      </w:r>
      <w:bookmarkEnd w:id="49"/>
    </w:p>
    <w:p w14:paraId="40A4034B" w14:textId="17994C07" w:rsidR="009A4473" w:rsidRDefault="009A4473" w:rsidP="00D7104B">
      <w:pPr>
        <w:ind w:firstLine="480"/>
      </w:pPr>
      <w:r w:rsidRPr="005E40B7">
        <w:t>RS422</w:t>
      </w:r>
      <w:r w:rsidR="00782331" w:rsidRPr="005E40B7">
        <w:t>通讯</w:t>
      </w:r>
      <w:r w:rsidR="00540620" w:rsidRPr="005E40B7">
        <w:t>发送</w:t>
      </w:r>
      <w:r w:rsidR="00782331" w:rsidRPr="005E40B7">
        <w:t>接口用于</w:t>
      </w:r>
      <w:r w:rsidRPr="005E40B7">
        <w:t>软件与</w:t>
      </w:r>
      <w:r w:rsidR="00616080">
        <w:rPr>
          <w:rFonts w:hint="eastAsia"/>
        </w:rPr>
        <w:t>发动机控制器</w:t>
      </w:r>
      <w:r w:rsidRPr="005E40B7">
        <w:t>进行通讯，软件</w:t>
      </w:r>
      <w:r w:rsidR="00616080">
        <w:rPr>
          <w:rFonts w:hint="eastAsia"/>
        </w:rPr>
        <w:t>根据发动机控制器的遥测指令，</w:t>
      </w:r>
      <w:r w:rsidRPr="005E40B7">
        <w:t>通过串口以</w:t>
      </w:r>
      <w:r w:rsidR="00616080">
        <w:t>10</w:t>
      </w:r>
      <w:r w:rsidRPr="005E40B7">
        <w:t>ms</w:t>
      </w:r>
      <w:r w:rsidR="009E1EB2" w:rsidRPr="005E40B7">
        <w:t>周期上传系统</w:t>
      </w:r>
      <w:r w:rsidRPr="005E40B7">
        <w:t>关键运行参数</w:t>
      </w:r>
      <w:r w:rsidR="00782331" w:rsidRPr="005E40B7">
        <w:t>及故障信息等</w:t>
      </w:r>
      <w:r w:rsidR="0013173F" w:rsidRPr="005E40B7">
        <w:t>。</w:t>
      </w:r>
      <w:r w:rsidR="00830B9A">
        <w:rPr>
          <w:rFonts w:hint="eastAsia"/>
        </w:rPr>
        <w:t>三</w:t>
      </w:r>
      <w:r w:rsidR="004D1239" w:rsidRPr="005E40B7">
        <w:t>通道</w:t>
      </w:r>
      <w:r w:rsidRPr="005E40B7">
        <w:t>通讯的格式和数据传递的格式遵循《</w:t>
      </w:r>
      <w:r w:rsidR="00830B9A">
        <w:t>21</w:t>
      </w:r>
      <w:r w:rsidR="00830B9A">
        <w:rPr>
          <w:rFonts w:hint="eastAsia"/>
        </w:rPr>
        <w:t>C</w:t>
      </w:r>
      <w:r w:rsidR="00830B9A">
        <w:t>852-0</w:t>
      </w:r>
      <w:r w:rsidR="00830B9A">
        <w:rPr>
          <w:rFonts w:hint="eastAsia"/>
        </w:rPr>
        <w:t>电机控制器</w:t>
      </w:r>
      <w:r w:rsidR="00666F49" w:rsidRPr="005E40B7">
        <w:t>通讯协议</w:t>
      </w:r>
      <w:r w:rsidRPr="005E40B7">
        <w:t>》的相关规定。</w:t>
      </w:r>
    </w:p>
    <w:p w14:paraId="473A5EDE" w14:textId="27694A33" w:rsidR="00B65847" w:rsidRDefault="00B65847" w:rsidP="00D7104B">
      <w:pPr>
        <w:pStyle w:val="3"/>
        <w:spacing w:before="156" w:after="156"/>
      </w:pPr>
      <w:bookmarkStart w:id="50" w:name="_Toc146566838"/>
      <w:r>
        <w:rPr>
          <w:rFonts w:hint="eastAsia"/>
        </w:rPr>
        <w:t>余度切换功能</w:t>
      </w:r>
      <w:r>
        <w:rPr>
          <w:rFonts w:hint="eastAsia"/>
        </w:rPr>
        <w:t>(</w:t>
      </w:r>
      <w:r>
        <w:t>M9)</w:t>
      </w:r>
      <w:bookmarkEnd w:id="50"/>
    </w:p>
    <w:p w14:paraId="56DA6296" w14:textId="12B0C93F" w:rsidR="00F640FF" w:rsidRPr="00474DE7" w:rsidRDefault="00434311" w:rsidP="00474DE7">
      <w:pPr>
        <w:ind w:firstLine="480"/>
      </w:pPr>
      <w:r w:rsidRPr="00434311">
        <w:rPr>
          <w:rFonts w:hint="eastAsia"/>
        </w:rPr>
        <w:t>当系统正常时，电机两套绕组各自对应的余度同时工作，每套绕组各自输出</w:t>
      </w:r>
      <w:r w:rsidRPr="00434311">
        <w:rPr>
          <w:rFonts w:hint="eastAsia"/>
        </w:rPr>
        <w:t>50%</w:t>
      </w:r>
      <w:r w:rsidRPr="00434311">
        <w:rPr>
          <w:rFonts w:hint="eastAsia"/>
        </w:rPr>
        <w:t>的功率。当系统的某一通道电机发生故障时，将诊断出发生故障的余度从系统中切除，将该故障信号传递到正常工作的另一通道电机中，进而改变正常工作通道电机的状态，</w:t>
      </w:r>
      <w:r w:rsidRPr="00434311">
        <w:rPr>
          <w:rFonts w:hint="eastAsia"/>
        </w:rPr>
        <w:lastRenderedPageBreak/>
        <w:t>增加其输出功率，使其输出</w:t>
      </w:r>
      <w:r w:rsidRPr="00434311">
        <w:rPr>
          <w:rFonts w:hint="eastAsia"/>
        </w:rPr>
        <w:t>100%</w:t>
      </w:r>
      <w:r w:rsidRPr="00434311">
        <w:rPr>
          <w:rFonts w:hint="eastAsia"/>
        </w:rPr>
        <w:t>的功率，进而保证系统输出功率不变，实现余度切换控制。</w:t>
      </w:r>
    </w:p>
    <w:p w14:paraId="56A0D603" w14:textId="508E3075" w:rsidR="001F4131" w:rsidRPr="005E40B7" w:rsidRDefault="001F4131" w:rsidP="004B61E9">
      <w:pPr>
        <w:pStyle w:val="2"/>
        <w:spacing w:before="156" w:after="156"/>
      </w:pPr>
      <w:bookmarkStart w:id="51" w:name="_Toc146566839"/>
      <w:r w:rsidRPr="005E40B7">
        <w:t>容错要求</w:t>
      </w:r>
      <w:bookmarkEnd w:id="51"/>
    </w:p>
    <w:p w14:paraId="733F2021" w14:textId="4325A3E5" w:rsidR="001F4131" w:rsidRPr="005E40B7" w:rsidRDefault="001F4131" w:rsidP="00D7104B">
      <w:pPr>
        <w:ind w:firstLine="480"/>
      </w:pPr>
      <w:r w:rsidRPr="005E40B7">
        <w:t>本软件的容错要求如下：</w:t>
      </w:r>
    </w:p>
    <w:p w14:paraId="57C09988" w14:textId="77777777" w:rsidR="001F4131" w:rsidRPr="005E40B7" w:rsidRDefault="009A4473" w:rsidP="00D7104B">
      <w:pPr>
        <w:pStyle w:val="a6"/>
        <w:numPr>
          <w:ilvl w:val="0"/>
          <w:numId w:val="52"/>
        </w:numPr>
        <w:ind w:firstLineChars="0"/>
      </w:pPr>
      <w:r w:rsidRPr="005E40B7">
        <w:t>对串口接收到的数据，需判断帧头、帧长度，以及校验位</w:t>
      </w:r>
      <w:r w:rsidR="001F4131" w:rsidRPr="005E40B7">
        <w:t>；</w:t>
      </w:r>
      <w:r w:rsidR="001F4131" w:rsidRPr="005E40B7">
        <w:t xml:space="preserve"> </w:t>
      </w:r>
    </w:p>
    <w:p w14:paraId="12CEE6E0" w14:textId="77777777" w:rsidR="001F4131" w:rsidRPr="005E40B7" w:rsidRDefault="001F4131" w:rsidP="00D7104B">
      <w:pPr>
        <w:pStyle w:val="a6"/>
        <w:numPr>
          <w:ilvl w:val="0"/>
          <w:numId w:val="52"/>
        </w:numPr>
        <w:ind w:firstLineChars="0"/>
      </w:pPr>
      <w:r w:rsidRPr="005E40B7">
        <w:t>对异常指令不响应，仍按前一正常状态运行；</w:t>
      </w:r>
    </w:p>
    <w:p w14:paraId="7B067C51" w14:textId="337533B7" w:rsidR="00C25D9F" w:rsidRPr="005E40B7" w:rsidRDefault="001F4131" w:rsidP="00D7104B">
      <w:pPr>
        <w:pStyle w:val="a6"/>
        <w:numPr>
          <w:ilvl w:val="0"/>
          <w:numId w:val="52"/>
        </w:numPr>
        <w:ind w:firstLineChars="0"/>
      </w:pPr>
      <w:r w:rsidRPr="005E40B7">
        <w:t>对参数的</w:t>
      </w:r>
      <w:r w:rsidR="00081814" w:rsidRPr="005E40B7">
        <w:t>故障检测</w:t>
      </w:r>
      <w:r w:rsidR="004C75C2" w:rsidRPr="005E40B7">
        <w:t>进行连续多次判读</w:t>
      </w:r>
      <w:r w:rsidR="005329EE" w:rsidRPr="005E40B7">
        <w:t>。</w:t>
      </w:r>
    </w:p>
    <w:p w14:paraId="42DC2211" w14:textId="484DEC5F" w:rsidR="001F4131" w:rsidRPr="005E40B7" w:rsidRDefault="001F4131" w:rsidP="004B61E9">
      <w:pPr>
        <w:pStyle w:val="2"/>
        <w:spacing w:before="156" w:after="156"/>
      </w:pPr>
      <w:bookmarkStart w:id="52" w:name="_Toc146566840"/>
      <w:r w:rsidRPr="005E40B7">
        <w:t>特殊要求</w:t>
      </w:r>
      <w:bookmarkEnd w:id="52"/>
    </w:p>
    <w:p w14:paraId="1213BCB9" w14:textId="7B6A3712" w:rsidR="001F4131" w:rsidRPr="005E40B7" w:rsidRDefault="001F4131" w:rsidP="00D7104B">
      <w:pPr>
        <w:ind w:firstLine="480"/>
      </w:pPr>
      <w:r w:rsidRPr="005E40B7">
        <w:t>特殊要求：本软件无其它特殊要求。</w:t>
      </w:r>
    </w:p>
    <w:p w14:paraId="1A3BB0D1" w14:textId="39AC35C9" w:rsidR="001F4131" w:rsidRPr="005E40B7" w:rsidRDefault="001F4131" w:rsidP="00D7104B">
      <w:pPr>
        <w:pStyle w:val="2"/>
        <w:spacing w:before="156" w:after="156"/>
      </w:pPr>
      <w:bookmarkStart w:id="53" w:name="_Toc443461085"/>
      <w:bookmarkStart w:id="54" w:name="_Toc146566841"/>
      <w:r w:rsidRPr="005E40B7">
        <w:t>性能</w:t>
      </w:r>
      <w:bookmarkEnd w:id="53"/>
      <w:bookmarkEnd w:id="54"/>
    </w:p>
    <w:p w14:paraId="19124053" w14:textId="4AD5317C" w:rsidR="00243160" w:rsidRPr="00D7104B" w:rsidRDefault="00047C6C" w:rsidP="00D7104B">
      <w:pPr>
        <w:pStyle w:val="a6"/>
        <w:numPr>
          <w:ilvl w:val="0"/>
          <w:numId w:val="53"/>
        </w:numPr>
        <w:ind w:firstLineChars="0"/>
        <w:rPr>
          <w:color w:val="000000"/>
        </w:rPr>
      </w:pPr>
      <w:r w:rsidRPr="005E40B7">
        <w:t>系统达到稳态时，电机实际转速控制在设定转速的</w:t>
      </w:r>
      <w:r w:rsidRPr="005E40B7">
        <w:t>±100rpm</w:t>
      </w:r>
      <w:r w:rsidRPr="005E40B7">
        <w:t>内</w:t>
      </w:r>
      <w:r w:rsidR="003409F2" w:rsidRPr="00D7104B">
        <w:rPr>
          <w:rFonts w:hint="eastAsia"/>
          <w:color w:val="000000"/>
        </w:rPr>
        <w:t>；</w:t>
      </w:r>
    </w:p>
    <w:p w14:paraId="3614483C" w14:textId="57A90C2D" w:rsidR="003409F2" w:rsidRPr="005E40B7" w:rsidRDefault="006948CB" w:rsidP="00D7104B">
      <w:pPr>
        <w:pStyle w:val="a6"/>
        <w:numPr>
          <w:ilvl w:val="0"/>
          <w:numId w:val="53"/>
        </w:numPr>
        <w:ind w:firstLineChars="0"/>
      </w:pPr>
      <w:r w:rsidRPr="00D7104B">
        <w:rPr>
          <w:rFonts w:hint="eastAsia"/>
          <w:color w:val="000000"/>
        </w:rPr>
        <w:t>起动</w:t>
      </w:r>
      <w:r w:rsidR="003409F2" w:rsidRPr="00D7104B">
        <w:rPr>
          <w:rFonts w:hint="eastAsia"/>
          <w:color w:val="000000"/>
        </w:rPr>
        <w:t>时间不大于</w:t>
      </w:r>
      <w:r w:rsidR="003409F2" w:rsidRPr="00D7104B">
        <w:rPr>
          <w:rFonts w:hint="eastAsia"/>
          <w:color w:val="000000"/>
        </w:rPr>
        <w:t>5</w:t>
      </w:r>
      <w:r w:rsidR="003409F2" w:rsidRPr="00D7104B">
        <w:rPr>
          <w:color w:val="000000"/>
        </w:rPr>
        <w:t>S</w:t>
      </w:r>
      <w:r w:rsidR="003409F2" w:rsidRPr="00D7104B">
        <w:rPr>
          <w:rFonts w:hint="eastAsia"/>
          <w:color w:val="000000"/>
        </w:rPr>
        <w:t>；</w:t>
      </w:r>
    </w:p>
    <w:p w14:paraId="7EFB10D2" w14:textId="70D41609" w:rsidR="001F4131" w:rsidRPr="00D7104B" w:rsidRDefault="001F4131" w:rsidP="00D7104B">
      <w:pPr>
        <w:pStyle w:val="a6"/>
        <w:numPr>
          <w:ilvl w:val="0"/>
          <w:numId w:val="53"/>
        </w:numPr>
        <w:ind w:firstLineChars="0"/>
        <w:rPr>
          <w:color w:val="000000"/>
        </w:rPr>
      </w:pPr>
      <w:r w:rsidRPr="00D7104B">
        <w:rPr>
          <w:color w:val="000000"/>
        </w:rPr>
        <w:t>程序运行占用时间不超过运行周期的</w:t>
      </w:r>
      <w:r w:rsidRPr="00D7104B">
        <w:rPr>
          <w:color w:val="000000"/>
        </w:rPr>
        <w:t>70%</w:t>
      </w:r>
      <w:r w:rsidRPr="00D7104B">
        <w:rPr>
          <w:color w:val="000000"/>
        </w:rPr>
        <w:t>，程序的存储空间余量不少于</w:t>
      </w:r>
      <w:r w:rsidRPr="00D7104B">
        <w:rPr>
          <w:color w:val="000000"/>
        </w:rPr>
        <w:t>30%</w:t>
      </w:r>
      <w:r w:rsidR="00114CB9" w:rsidRPr="00D7104B">
        <w:rPr>
          <w:color w:val="000000"/>
        </w:rPr>
        <w:t>，运行空间的余量不少</w:t>
      </w:r>
      <w:r w:rsidRPr="00D7104B">
        <w:rPr>
          <w:color w:val="000000"/>
        </w:rPr>
        <w:t>于</w:t>
      </w:r>
      <w:r w:rsidRPr="00D7104B">
        <w:rPr>
          <w:color w:val="000000"/>
        </w:rPr>
        <w:t>30%</w:t>
      </w:r>
      <w:r w:rsidRPr="00D7104B">
        <w:rPr>
          <w:color w:val="000000"/>
        </w:rPr>
        <w:t>。定时器中断周期</w:t>
      </w:r>
      <w:r w:rsidRPr="00D7104B">
        <w:rPr>
          <w:color w:val="000000"/>
        </w:rPr>
        <w:t>100us</w:t>
      </w:r>
      <w:r w:rsidRPr="00D7104B">
        <w:rPr>
          <w:color w:val="000000"/>
        </w:rPr>
        <w:t>。串口的发送周期</w:t>
      </w:r>
      <w:r w:rsidR="00FB6EC2" w:rsidRPr="00D7104B">
        <w:rPr>
          <w:color w:val="000000"/>
        </w:rPr>
        <w:t>1</w:t>
      </w:r>
      <w:r w:rsidR="00BC250E" w:rsidRPr="00D7104B">
        <w:rPr>
          <w:color w:val="000000"/>
        </w:rPr>
        <w:t>0</w:t>
      </w:r>
      <w:r w:rsidRPr="00D7104B">
        <w:rPr>
          <w:color w:val="000000"/>
        </w:rPr>
        <w:t>ms</w:t>
      </w:r>
      <w:r w:rsidRPr="00D7104B">
        <w:rPr>
          <w:color w:val="000000"/>
        </w:rPr>
        <w:t>。</w:t>
      </w:r>
    </w:p>
    <w:p w14:paraId="00C152C3" w14:textId="362ECD1A" w:rsidR="001F4131" w:rsidRPr="005E40B7" w:rsidRDefault="001F4131" w:rsidP="00D7104B">
      <w:pPr>
        <w:pStyle w:val="2"/>
        <w:spacing w:before="156" w:after="156"/>
      </w:pPr>
      <w:bookmarkStart w:id="55" w:name="_Toc443461086"/>
      <w:bookmarkStart w:id="56" w:name="_Toc146566842"/>
      <w:r w:rsidRPr="005E40B7">
        <w:t>输入</w:t>
      </w:r>
      <w:r w:rsidRPr="005E40B7">
        <w:t>/</w:t>
      </w:r>
      <w:r w:rsidRPr="005E40B7">
        <w:t>输出</w:t>
      </w:r>
      <w:bookmarkEnd w:id="55"/>
      <w:bookmarkEnd w:id="56"/>
    </w:p>
    <w:p w14:paraId="34E10A70" w14:textId="433AF286" w:rsidR="00C609C6" w:rsidRPr="005E40B7" w:rsidRDefault="00C609C6" w:rsidP="00D7104B">
      <w:pPr>
        <w:ind w:firstLine="480"/>
      </w:pPr>
      <w:r w:rsidRPr="005E40B7">
        <w:t>软件输入要求：</w:t>
      </w:r>
      <w:r w:rsidRPr="005E40B7">
        <w:t>1</w:t>
      </w:r>
      <w:r w:rsidRPr="005E40B7">
        <w:t>）模拟量采集数据，</w:t>
      </w:r>
      <w:r w:rsidRPr="005E40B7">
        <w:t>3</w:t>
      </w:r>
      <w:r w:rsidRPr="005E40B7">
        <w:t>）</w:t>
      </w:r>
      <w:r w:rsidRPr="005E40B7">
        <w:t>E2PROM</w:t>
      </w:r>
      <w:r w:rsidRPr="005E40B7">
        <w:t>读取的数据</w:t>
      </w:r>
      <w:r w:rsidR="005D5266" w:rsidRPr="005E40B7">
        <w:t>等</w:t>
      </w:r>
      <w:r w:rsidR="00865D94" w:rsidRPr="005E40B7">
        <w:t>，</w:t>
      </w:r>
      <w:r w:rsidR="00865D94" w:rsidRPr="005E40B7">
        <w:t>4</w:t>
      </w:r>
      <w:r w:rsidR="00865D94" w:rsidRPr="005E40B7">
        <w:t>）通过</w:t>
      </w:r>
      <w:r w:rsidR="00865D94" w:rsidRPr="005E40B7">
        <w:t>RS422</w:t>
      </w:r>
      <w:r w:rsidR="00865D94" w:rsidRPr="005E40B7">
        <w:t>串口接收的</w:t>
      </w:r>
      <w:r w:rsidR="0074519A">
        <w:rPr>
          <w:rFonts w:hint="eastAsia"/>
        </w:rPr>
        <w:t>发电机控制器下发的</w:t>
      </w:r>
      <w:r w:rsidR="00F517F6" w:rsidRPr="005E40B7">
        <w:t>控制</w:t>
      </w:r>
      <w:r w:rsidR="00865D94" w:rsidRPr="005E40B7">
        <w:t>指令</w:t>
      </w:r>
      <w:r w:rsidR="005D5266" w:rsidRPr="005E40B7">
        <w:t>。</w:t>
      </w:r>
    </w:p>
    <w:p w14:paraId="1390A9BB" w14:textId="69357ADA" w:rsidR="001F4131" w:rsidRPr="005E40B7" w:rsidRDefault="001F4131" w:rsidP="00D7104B">
      <w:pPr>
        <w:ind w:firstLine="480"/>
      </w:pPr>
      <w:r w:rsidRPr="005E40B7">
        <w:t>软件对外的输出要求：</w:t>
      </w:r>
      <w:r w:rsidRPr="005E40B7">
        <w:t xml:space="preserve">1) </w:t>
      </w:r>
      <w:r w:rsidRPr="005E40B7">
        <w:t>通过</w:t>
      </w:r>
      <w:r w:rsidRPr="005E40B7">
        <w:t>RS422</w:t>
      </w:r>
      <w:r w:rsidRPr="005E40B7">
        <w:t>串口以</w:t>
      </w:r>
      <w:r w:rsidR="00CE56F8" w:rsidRPr="005E40B7">
        <w:t>1</w:t>
      </w:r>
      <w:r w:rsidR="00BC250E" w:rsidRPr="005E40B7">
        <w:t>0</w:t>
      </w:r>
      <w:r w:rsidRPr="005E40B7">
        <w:t>ms</w:t>
      </w:r>
      <w:r w:rsidR="00E469F1" w:rsidRPr="005E40B7">
        <w:t>周期上传数据，数据包括：转速、电流</w:t>
      </w:r>
      <w:r w:rsidR="0082583C">
        <w:rPr>
          <w:rFonts w:hint="eastAsia"/>
        </w:rPr>
        <w:t>、电压</w:t>
      </w:r>
      <w:r w:rsidRPr="005E40B7">
        <w:t>、温度、故障等</w:t>
      </w:r>
      <w:r w:rsidR="00380529">
        <w:rPr>
          <w:rFonts w:hint="eastAsia"/>
        </w:rPr>
        <w:t>信息</w:t>
      </w:r>
      <w:r w:rsidR="00BC250E" w:rsidRPr="005E40B7">
        <w:t>，</w:t>
      </w:r>
      <w:r w:rsidRPr="005E40B7">
        <w:t>2</w:t>
      </w:r>
      <w:r w:rsidRPr="005E40B7">
        <w:t>）</w:t>
      </w:r>
      <w:r w:rsidRPr="005E40B7">
        <w:t>PWM</w:t>
      </w:r>
      <w:r w:rsidRPr="005E40B7">
        <w:t>信号输出。</w:t>
      </w:r>
    </w:p>
    <w:p w14:paraId="2FCC28D4" w14:textId="31D874B3" w:rsidR="001F4131" w:rsidRPr="005E40B7" w:rsidRDefault="001F4131" w:rsidP="00D7104B">
      <w:pPr>
        <w:pStyle w:val="2"/>
        <w:spacing w:before="156" w:after="156"/>
      </w:pPr>
      <w:bookmarkStart w:id="57" w:name="_Toc443461087"/>
      <w:bookmarkStart w:id="58" w:name="_Toc146566843"/>
      <w:r w:rsidRPr="005E40B7">
        <w:t>数据处理要求</w:t>
      </w:r>
      <w:bookmarkEnd w:id="57"/>
      <w:bookmarkEnd w:id="58"/>
    </w:p>
    <w:p w14:paraId="46470D57" w14:textId="13088915" w:rsidR="001F4131" w:rsidRPr="005E40B7" w:rsidRDefault="001F4131" w:rsidP="00D7104B">
      <w:pPr>
        <w:pStyle w:val="3"/>
        <w:spacing w:before="156" w:after="156"/>
      </w:pPr>
      <w:bookmarkStart w:id="59" w:name="_Toc146566844"/>
      <w:r w:rsidRPr="005E40B7">
        <w:t>外部数据处理要求</w:t>
      </w:r>
      <w:bookmarkEnd w:id="59"/>
      <w:r w:rsidRPr="005E40B7">
        <w:t xml:space="preserve"> </w:t>
      </w:r>
    </w:p>
    <w:p w14:paraId="231EE604" w14:textId="70ACFE49" w:rsidR="00827614" w:rsidRPr="005E40B7" w:rsidRDefault="00827614" w:rsidP="00D7104B">
      <w:pPr>
        <w:ind w:firstLine="480"/>
      </w:pPr>
      <w:bookmarkStart w:id="60" w:name="OLE_LINK16"/>
      <w:bookmarkStart w:id="61" w:name="OLE_LINK19"/>
      <w:r w:rsidRPr="005E40B7">
        <w:t>软件接口数据遵循</w:t>
      </w:r>
      <w:r w:rsidRPr="005E40B7">
        <w:t>RS422</w:t>
      </w:r>
      <w:r w:rsidRPr="005E40B7">
        <w:t>，其格式及定义如</w:t>
      </w:r>
      <w:r w:rsidR="00D7104B">
        <w:fldChar w:fldCharType="begin"/>
      </w:r>
      <w:r w:rsidR="00D7104B">
        <w:instrText xml:space="preserve"> REF _Ref146474684 \h </w:instrText>
      </w:r>
      <w:r w:rsidR="00D7104B">
        <w:fldChar w:fldCharType="separate"/>
      </w:r>
      <w:r w:rsidR="00D7104B">
        <w:rPr>
          <w:rFonts w:hint="eastAsia"/>
        </w:rPr>
        <w:t>表</w:t>
      </w:r>
      <w:r w:rsidR="00D7104B">
        <w:rPr>
          <w:rFonts w:hint="eastAsia"/>
        </w:rPr>
        <w:t xml:space="preserve"> </w:t>
      </w:r>
      <w:r w:rsidR="00D7104B">
        <w:rPr>
          <w:noProof/>
        </w:rPr>
        <w:t>2</w:t>
      </w:r>
      <w:r w:rsidR="00D7104B">
        <w:fldChar w:fldCharType="end"/>
      </w:r>
      <w:r w:rsidRPr="005E40B7">
        <w:t>所示：</w:t>
      </w:r>
      <w:r w:rsidRPr="005E40B7">
        <w:t xml:space="preserve"> </w:t>
      </w:r>
    </w:p>
    <w:p w14:paraId="25EF0CA0" w14:textId="5674A78D" w:rsidR="00D7104B" w:rsidRDefault="00D7104B" w:rsidP="00D7104B">
      <w:pPr>
        <w:pStyle w:val="a9"/>
        <w:keepNext/>
        <w:spacing w:before="93" w:after="93"/>
      </w:pPr>
      <w:bookmarkStart w:id="62" w:name="_Ref14647468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2</w:t>
      </w:r>
      <w:r>
        <w:fldChar w:fldCharType="end"/>
      </w:r>
      <w:bookmarkEnd w:id="62"/>
      <w:r>
        <w:t xml:space="preserve"> </w:t>
      </w:r>
      <w:r w:rsidRPr="00836C75">
        <w:rPr>
          <w:rFonts w:hint="eastAsia"/>
        </w:rPr>
        <w:t>串口格式定义</w:t>
      </w:r>
    </w:p>
    <w:tbl>
      <w:tblPr>
        <w:tblStyle w:val="1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558"/>
        <w:gridCol w:w="1308"/>
        <w:gridCol w:w="764"/>
        <w:gridCol w:w="1022"/>
        <w:gridCol w:w="786"/>
        <w:gridCol w:w="850"/>
        <w:gridCol w:w="886"/>
        <w:gridCol w:w="1357"/>
      </w:tblGrid>
      <w:tr w:rsidR="00B04D8A" w:rsidRPr="005E40B7" w14:paraId="71A834FB" w14:textId="77777777" w:rsidTr="00F94A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558" w:type="dxa"/>
          </w:tcPr>
          <w:p w14:paraId="6A049944" w14:textId="77777777" w:rsidR="00B04D8A" w:rsidRPr="005E40B7" w:rsidRDefault="00B04D8A" w:rsidP="004C7EB3">
            <w:pPr>
              <w:pStyle w:val="TABEL"/>
            </w:pPr>
            <w:r w:rsidRPr="005E40B7">
              <w:t>类别</w:t>
            </w:r>
          </w:p>
        </w:tc>
        <w:tc>
          <w:tcPr>
            <w:tcW w:w="5616" w:type="dxa"/>
            <w:gridSpan w:val="6"/>
          </w:tcPr>
          <w:p w14:paraId="4D78C575" w14:textId="77777777" w:rsidR="00B04D8A" w:rsidRPr="005E40B7" w:rsidRDefault="00B04D8A" w:rsidP="004C7EB3">
            <w:pPr>
              <w:pStyle w:val="TABEL"/>
            </w:pPr>
            <w:r w:rsidRPr="005E40B7">
              <w:t>说明</w:t>
            </w:r>
          </w:p>
        </w:tc>
        <w:tc>
          <w:tcPr>
            <w:tcW w:w="1357" w:type="dxa"/>
          </w:tcPr>
          <w:p w14:paraId="2D3BFEBC" w14:textId="77777777" w:rsidR="00B04D8A" w:rsidRPr="005E40B7" w:rsidRDefault="00B04D8A" w:rsidP="004C7EB3">
            <w:pPr>
              <w:pStyle w:val="TABEL"/>
            </w:pPr>
            <w:r w:rsidRPr="005E40B7">
              <w:t>备注</w:t>
            </w:r>
          </w:p>
        </w:tc>
      </w:tr>
      <w:tr w:rsidR="00B04D8A" w:rsidRPr="005E40B7" w14:paraId="7CB40975" w14:textId="77777777" w:rsidTr="00F94A42">
        <w:trPr>
          <w:jc w:val="center"/>
        </w:trPr>
        <w:tc>
          <w:tcPr>
            <w:tcW w:w="1558" w:type="dxa"/>
            <w:vMerge w:val="restart"/>
          </w:tcPr>
          <w:p w14:paraId="5D057459" w14:textId="77777777" w:rsidR="00B04D8A" w:rsidRPr="005E40B7" w:rsidRDefault="00B04D8A" w:rsidP="00D7104B">
            <w:pPr>
              <w:pStyle w:val="TABEL"/>
              <w:jc w:val="both"/>
            </w:pPr>
            <w:r w:rsidRPr="005E40B7">
              <w:t>串口收发特性</w:t>
            </w:r>
          </w:p>
        </w:tc>
        <w:tc>
          <w:tcPr>
            <w:tcW w:w="5616" w:type="dxa"/>
            <w:gridSpan w:val="6"/>
          </w:tcPr>
          <w:p w14:paraId="354D5B37" w14:textId="43B6DD41" w:rsidR="00B04D8A" w:rsidRPr="005E40B7" w:rsidRDefault="00B04D8A" w:rsidP="00D7104B">
            <w:pPr>
              <w:pStyle w:val="TABEL"/>
              <w:jc w:val="both"/>
            </w:pPr>
            <w:r w:rsidRPr="005E40B7">
              <w:t>收发送帧数据周期：</w:t>
            </w:r>
            <w:r w:rsidRPr="005E40B7">
              <w:t>10 ms</w:t>
            </w:r>
            <w:r w:rsidRPr="005E40B7">
              <w:t>；</w:t>
            </w:r>
          </w:p>
          <w:p w14:paraId="73B1217F" w14:textId="1FE0A8C4" w:rsidR="00B04D8A" w:rsidRPr="005E40B7" w:rsidRDefault="00B04D8A" w:rsidP="00D7104B">
            <w:pPr>
              <w:pStyle w:val="TABEL"/>
              <w:jc w:val="both"/>
            </w:pPr>
            <w:r w:rsidRPr="005E40B7">
              <w:t>收发的波特率：</w:t>
            </w:r>
            <w:r w:rsidR="00830B9A">
              <w:t>115200</w:t>
            </w:r>
            <w:r w:rsidRPr="005E40B7">
              <w:t xml:space="preserve"> bps</w:t>
            </w:r>
            <w:r w:rsidRPr="005E40B7">
              <w:t>；</w:t>
            </w:r>
          </w:p>
          <w:p w14:paraId="6D5F0124" w14:textId="77777777" w:rsidR="00B04D8A" w:rsidRPr="005E40B7" w:rsidRDefault="00B04D8A" w:rsidP="00D7104B">
            <w:pPr>
              <w:pStyle w:val="TABEL"/>
              <w:jc w:val="both"/>
            </w:pPr>
            <w:r w:rsidRPr="005E40B7">
              <w:t>串口工作方式：</w:t>
            </w:r>
            <w:r w:rsidRPr="005E40B7">
              <w:t>RS422</w:t>
            </w:r>
            <w:r w:rsidRPr="005E40B7">
              <w:t>全双工；</w:t>
            </w:r>
          </w:p>
          <w:p w14:paraId="70BBB398" w14:textId="77777777" w:rsidR="00B04D8A" w:rsidRPr="005E40B7" w:rsidRDefault="00B04D8A" w:rsidP="00D7104B">
            <w:pPr>
              <w:pStyle w:val="TABEL"/>
              <w:jc w:val="both"/>
            </w:pPr>
            <w:r w:rsidRPr="005E40B7">
              <w:t>最小信息单位：数据帧；</w:t>
            </w:r>
          </w:p>
          <w:p w14:paraId="6BE5AF40" w14:textId="77777777" w:rsidR="00B04D8A" w:rsidRPr="005E40B7" w:rsidRDefault="00B04D8A" w:rsidP="00D7104B">
            <w:pPr>
              <w:pStyle w:val="TABEL"/>
              <w:jc w:val="both"/>
            </w:pPr>
            <w:r w:rsidRPr="005E40B7">
              <w:t>信息单位组成：</w:t>
            </w:r>
            <w:r w:rsidRPr="005E40B7">
              <w:t>11 bit</w:t>
            </w:r>
            <w:r w:rsidRPr="005E40B7">
              <w:t>；</w:t>
            </w:r>
          </w:p>
          <w:p w14:paraId="65810CC7" w14:textId="77777777" w:rsidR="00B04D8A" w:rsidRPr="005E40B7" w:rsidRDefault="00B04D8A" w:rsidP="00D7104B">
            <w:pPr>
              <w:pStyle w:val="TABEL"/>
              <w:jc w:val="both"/>
            </w:pPr>
            <w:r w:rsidRPr="005E40B7">
              <w:lastRenderedPageBreak/>
              <w:t>数据发送顺序：按照时间轴，从低位（</w:t>
            </w:r>
            <w:r w:rsidRPr="005E40B7">
              <w:t>LSB</w:t>
            </w:r>
            <w:r w:rsidRPr="005E40B7">
              <w:t>）到高位（</w:t>
            </w:r>
            <w:r w:rsidRPr="005E40B7">
              <w:t>MSB</w:t>
            </w:r>
            <w:r w:rsidRPr="005E40B7">
              <w:t>）；</w:t>
            </w:r>
          </w:p>
          <w:p w14:paraId="22D4291A" w14:textId="77777777" w:rsidR="00B04D8A" w:rsidRPr="005E40B7" w:rsidRDefault="00B04D8A" w:rsidP="00D7104B">
            <w:pPr>
              <w:pStyle w:val="TABEL"/>
              <w:jc w:val="both"/>
            </w:pPr>
            <w:r w:rsidRPr="005E40B7">
              <w:t>帧格式组成如下：</w:t>
            </w:r>
          </w:p>
        </w:tc>
        <w:tc>
          <w:tcPr>
            <w:tcW w:w="1357" w:type="dxa"/>
            <w:vMerge w:val="restart"/>
          </w:tcPr>
          <w:p w14:paraId="4039991F" w14:textId="77777777" w:rsidR="00B04D8A" w:rsidRPr="005E40B7" w:rsidRDefault="00B04D8A" w:rsidP="00D7104B">
            <w:pPr>
              <w:pStyle w:val="TABEL"/>
              <w:jc w:val="both"/>
            </w:pPr>
          </w:p>
        </w:tc>
      </w:tr>
      <w:tr w:rsidR="00B04D8A" w:rsidRPr="005E40B7" w14:paraId="54AE29DD" w14:textId="77777777" w:rsidTr="00F94A42">
        <w:trPr>
          <w:jc w:val="center"/>
        </w:trPr>
        <w:tc>
          <w:tcPr>
            <w:tcW w:w="1558" w:type="dxa"/>
            <w:vMerge/>
          </w:tcPr>
          <w:p w14:paraId="21DBCD7C" w14:textId="77777777" w:rsidR="00B04D8A" w:rsidRPr="005E40B7" w:rsidRDefault="00B04D8A" w:rsidP="00D7104B">
            <w:pPr>
              <w:pStyle w:val="TABEL"/>
              <w:jc w:val="both"/>
            </w:pPr>
          </w:p>
        </w:tc>
        <w:tc>
          <w:tcPr>
            <w:tcW w:w="1308" w:type="dxa"/>
          </w:tcPr>
          <w:p w14:paraId="0866CAD1" w14:textId="77777777" w:rsidR="00B04D8A" w:rsidRPr="005E40B7" w:rsidRDefault="00B04D8A" w:rsidP="00F94A42">
            <w:pPr>
              <w:pStyle w:val="TABEL"/>
            </w:pPr>
            <w:r w:rsidRPr="005E40B7">
              <w:t>1</w:t>
            </w:r>
          </w:p>
        </w:tc>
        <w:tc>
          <w:tcPr>
            <w:tcW w:w="764" w:type="dxa"/>
          </w:tcPr>
          <w:p w14:paraId="6A7F7350" w14:textId="77777777" w:rsidR="00B04D8A" w:rsidRPr="005E40B7" w:rsidRDefault="00B04D8A" w:rsidP="00F94A42">
            <w:pPr>
              <w:pStyle w:val="TABEL"/>
            </w:pPr>
            <w:r w:rsidRPr="005E40B7">
              <w:t>2</w:t>
            </w:r>
          </w:p>
        </w:tc>
        <w:tc>
          <w:tcPr>
            <w:tcW w:w="1022" w:type="dxa"/>
          </w:tcPr>
          <w:p w14:paraId="3677B787" w14:textId="77777777" w:rsidR="00B04D8A" w:rsidRPr="005E40B7" w:rsidRDefault="00B04D8A" w:rsidP="00F94A42">
            <w:pPr>
              <w:pStyle w:val="TABEL"/>
            </w:pPr>
            <w:r w:rsidRPr="005E40B7">
              <w:t>3</w:t>
            </w:r>
            <w:r w:rsidRPr="005E40B7">
              <w:t>～</w:t>
            </w:r>
            <w:r w:rsidRPr="005E40B7">
              <w:t>8</w:t>
            </w:r>
          </w:p>
        </w:tc>
        <w:tc>
          <w:tcPr>
            <w:tcW w:w="786" w:type="dxa"/>
          </w:tcPr>
          <w:p w14:paraId="29C88C5D" w14:textId="77777777" w:rsidR="00B04D8A" w:rsidRPr="005E40B7" w:rsidRDefault="00B04D8A" w:rsidP="00F94A42">
            <w:pPr>
              <w:pStyle w:val="TABEL"/>
            </w:pPr>
            <w:r w:rsidRPr="005E40B7">
              <w:t>9</w:t>
            </w:r>
          </w:p>
        </w:tc>
        <w:tc>
          <w:tcPr>
            <w:tcW w:w="850" w:type="dxa"/>
          </w:tcPr>
          <w:p w14:paraId="0DBD88DB" w14:textId="77777777" w:rsidR="00B04D8A" w:rsidRPr="005E40B7" w:rsidRDefault="00B04D8A" w:rsidP="00F94A42">
            <w:pPr>
              <w:pStyle w:val="TABEL"/>
            </w:pPr>
            <w:r w:rsidRPr="005E40B7">
              <w:t>10</w:t>
            </w:r>
          </w:p>
        </w:tc>
        <w:tc>
          <w:tcPr>
            <w:tcW w:w="886" w:type="dxa"/>
          </w:tcPr>
          <w:p w14:paraId="3B37EE75" w14:textId="77777777" w:rsidR="00B04D8A" w:rsidRPr="005E40B7" w:rsidRDefault="00B04D8A" w:rsidP="00F94A42">
            <w:pPr>
              <w:pStyle w:val="TABEL"/>
            </w:pPr>
            <w:r w:rsidRPr="005E40B7">
              <w:t>11</w:t>
            </w:r>
          </w:p>
        </w:tc>
        <w:tc>
          <w:tcPr>
            <w:tcW w:w="1357" w:type="dxa"/>
            <w:vMerge/>
          </w:tcPr>
          <w:p w14:paraId="6BC3E17B" w14:textId="77777777" w:rsidR="00B04D8A" w:rsidRPr="005E40B7" w:rsidRDefault="00B04D8A" w:rsidP="00D7104B">
            <w:pPr>
              <w:pStyle w:val="TABEL"/>
              <w:jc w:val="both"/>
            </w:pPr>
          </w:p>
        </w:tc>
      </w:tr>
      <w:tr w:rsidR="00B04D8A" w:rsidRPr="005E40B7" w14:paraId="37B7A6A1" w14:textId="77777777" w:rsidTr="00F94A42">
        <w:trPr>
          <w:jc w:val="center"/>
        </w:trPr>
        <w:tc>
          <w:tcPr>
            <w:tcW w:w="1558" w:type="dxa"/>
            <w:vMerge/>
          </w:tcPr>
          <w:p w14:paraId="3888D8A1" w14:textId="77777777" w:rsidR="00B04D8A" w:rsidRPr="005E40B7" w:rsidRDefault="00B04D8A" w:rsidP="00D7104B">
            <w:pPr>
              <w:pStyle w:val="TABEL"/>
              <w:jc w:val="both"/>
            </w:pPr>
          </w:p>
        </w:tc>
        <w:tc>
          <w:tcPr>
            <w:tcW w:w="1308" w:type="dxa"/>
          </w:tcPr>
          <w:p w14:paraId="74EB6E0E" w14:textId="77777777" w:rsidR="00B04D8A" w:rsidRPr="005E40B7" w:rsidRDefault="00B04D8A" w:rsidP="00F94A42">
            <w:pPr>
              <w:pStyle w:val="TABEL"/>
            </w:pPr>
            <w:r w:rsidRPr="005E40B7">
              <w:t>起始位</w:t>
            </w:r>
          </w:p>
        </w:tc>
        <w:tc>
          <w:tcPr>
            <w:tcW w:w="764" w:type="dxa"/>
          </w:tcPr>
          <w:p w14:paraId="06E9F990" w14:textId="77777777" w:rsidR="00B04D8A" w:rsidRPr="005E40B7" w:rsidRDefault="00B04D8A" w:rsidP="00F94A42">
            <w:pPr>
              <w:pStyle w:val="TABEL"/>
            </w:pPr>
            <w:r w:rsidRPr="005E40B7">
              <w:t>LSB</w:t>
            </w:r>
          </w:p>
        </w:tc>
        <w:tc>
          <w:tcPr>
            <w:tcW w:w="1022" w:type="dxa"/>
          </w:tcPr>
          <w:p w14:paraId="5917C122" w14:textId="77777777" w:rsidR="00B04D8A" w:rsidRPr="005E40B7" w:rsidRDefault="00B04D8A" w:rsidP="00F94A42">
            <w:pPr>
              <w:pStyle w:val="TABEL"/>
            </w:pPr>
            <w:r w:rsidRPr="005E40B7">
              <w:t>------</w:t>
            </w:r>
          </w:p>
        </w:tc>
        <w:tc>
          <w:tcPr>
            <w:tcW w:w="786" w:type="dxa"/>
          </w:tcPr>
          <w:p w14:paraId="7F591B8D" w14:textId="77777777" w:rsidR="00B04D8A" w:rsidRPr="005E40B7" w:rsidRDefault="00B04D8A" w:rsidP="00F94A42">
            <w:pPr>
              <w:pStyle w:val="TABEL"/>
            </w:pPr>
            <w:r w:rsidRPr="005E40B7">
              <w:t>MSB</w:t>
            </w:r>
          </w:p>
        </w:tc>
        <w:tc>
          <w:tcPr>
            <w:tcW w:w="850" w:type="dxa"/>
          </w:tcPr>
          <w:p w14:paraId="1882E723" w14:textId="77777777" w:rsidR="00B04D8A" w:rsidRPr="005E40B7" w:rsidRDefault="00B04D8A" w:rsidP="00F94A42">
            <w:pPr>
              <w:pStyle w:val="TABEL"/>
            </w:pPr>
            <w:r w:rsidRPr="005E40B7">
              <w:t>校验位</w:t>
            </w:r>
          </w:p>
        </w:tc>
        <w:tc>
          <w:tcPr>
            <w:tcW w:w="886" w:type="dxa"/>
          </w:tcPr>
          <w:p w14:paraId="70E9E761" w14:textId="77777777" w:rsidR="00B04D8A" w:rsidRPr="005E40B7" w:rsidRDefault="00B04D8A" w:rsidP="00F94A42">
            <w:pPr>
              <w:pStyle w:val="TABEL"/>
            </w:pPr>
            <w:r w:rsidRPr="005E40B7">
              <w:t>停止位</w:t>
            </w:r>
          </w:p>
        </w:tc>
        <w:tc>
          <w:tcPr>
            <w:tcW w:w="1357" w:type="dxa"/>
            <w:vMerge/>
          </w:tcPr>
          <w:p w14:paraId="585E60E2" w14:textId="77777777" w:rsidR="00B04D8A" w:rsidRPr="005E40B7" w:rsidRDefault="00B04D8A" w:rsidP="00D7104B">
            <w:pPr>
              <w:pStyle w:val="TABEL"/>
              <w:jc w:val="both"/>
            </w:pPr>
          </w:p>
        </w:tc>
      </w:tr>
      <w:tr w:rsidR="00B04D8A" w:rsidRPr="005E40B7" w14:paraId="1D63681B" w14:textId="77777777" w:rsidTr="00F94A42">
        <w:trPr>
          <w:jc w:val="center"/>
        </w:trPr>
        <w:tc>
          <w:tcPr>
            <w:tcW w:w="1558" w:type="dxa"/>
            <w:vMerge/>
          </w:tcPr>
          <w:p w14:paraId="1B8030E1" w14:textId="77777777" w:rsidR="00B04D8A" w:rsidRPr="005E40B7" w:rsidRDefault="00B04D8A" w:rsidP="00D7104B">
            <w:pPr>
              <w:pStyle w:val="TABEL"/>
              <w:jc w:val="both"/>
            </w:pPr>
          </w:p>
        </w:tc>
        <w:tc>
          <w:tcPr>
            <w:tcW w:w="1308" w:type="dxa"/>
          </w:tcPr>
          <w:p w14:paraId="1FDFD8AB" w14:textId="77777777" w:rsidR="00B04D8A" w:rsidRPr="005E40B7" w:rsidRDefault="00B04D8A" w:rsidP="00F94A42">
            <w:pPr>
              <w:pStyle w:val="TABEL"/>
            </w:pPr>
            <w:r w:rsidRPr="005E40B7">
              <w:t>0</w:t>
            </w:r>
            <w:r w:rsidRPr="005E40B7">
              <w:t>有效</w:t>
            </w:r>
          </w:p>
        </w:tc>
        <w:tc>
          <w:tcPr>
            <w:tcW w:w="2572" w:type="dxa"/>
            <w:gridSpan w:val="3"/>
          </w:tcPr>
          <w:p w14:paraId="6987E30C" w14:textId="77777777" w:rsidR="00B04D8A" w:rsidRPr="005E40B7" w:rsidRDefault="00B04D8A" w:rsidP="00F94A42">
            <w:pPr>
              <w:pStyle w:val="TABEL"/>
            </w:pPr>
            <w:r w:rsidRPr="005E40B7">
              <w:t>数据位</w:t>
            </w:r>
          </w:p>
        </w:tc>
        <w:tc>
          <w:tcPr>
            <w:tcW w:w="850" w:type="dxa"/>
          </w:tcPr>
          <w:p w14:paraId="1D1E35C7" w14:textId="77777777" w:rsidR="00B04D8A" w:rsidRPr="005E40B7" w:rsidRDefault="00B04D8A" w:rsidP="00F94A42">
            <w:pPr>
              <w:pStyle w:val="TABEL"/>
            </w:pPr>
            <w:r w:rsidRPr="005E40B7">
              <w:t>奇校验</w:t>
            </w:r>
          </w:p>
        </w:tc>
        <w:tc>
          <w:tcPr>
            <w:tcW w:w="886" w:type="dxa"/>
          </w:tcPr>
          <w:p w14:paraId="2B01D4C8" w14:textId="77777777" w:rsidR="00B04D8A" w:rsidRPr="005E40B7" w:rsidRDefault="00B04D8A" w:rsidP="00F94A42">
            <w:pPr>
              <w:pStyle w:val="TABEL"/>
            </w:pPr>
            <w:r w:rsidRPr="005E40B7">
              <w:t>1</w:t>
            </w:r>
            <w:r w:rsidRPr="005E40B7">
              <w:t>有效</w:t>
            </w:r>
          </w:p>
        </w:tc>
        <w:tc>
          <w:tcPr>
            <w:tcW w:w="1357" w:type="dxa"/>
            <w:vMerge/>
          </w:tcPr>
          <w:p w14:paraId="004CCD0F" w14:textId="77777777" w:rsidR="00B04D8A" w:rsidRPr="005E40B7" w:rsidRDefault="00B04D8A" w:rsidP="00D7104B">
            <w:pPr>
              <w:pStyle w:val="TABEL"/>
              <w:jc w:val="both"/>
            </w:pPr>
          </w:p>
        </w:tc>
      </w:tr>
    </w:tbl>
    <w:p w14:paraId="0F029500" w14:textId="23FFDFB4" w:rsidR="00827614" w:rsidRDefault="00827614" w:rsidP="00665A9D">
      <w:pPr>
        <w:ind w:firstLine="480"/>
      </w:pPr>
      <w:r w:rsidRPr="005E40B7">
        <w:t>控制器通过</w:t>
      </w:r>
      <w:r w:rsidRPr="005E40B7">
        <w:t>RS422</w:t>
      </w:r>
      <w:r w:rsidRPr="005E40B7">
        <w:t>串口</w:t>
      </w:r>
      <w:r w:rsidR="00830B9A">
        <w:rPr>
          <w:rFonts w:hint="eastAsia"/>
        </w:rPr>
        <w:t>接收和</w:t>
      </w:r>
      <w:r w:rsidRPr="005E40B7">
        <w:t>发送的数据定义如</w:t>
      </w:r>
      <w:r w:rsidR="005A601A">
        <w:fldChar w:fldCharType="begin"/>
      </w:r>
      <w:r w:rsidR="005A601A">
        <w:instrText xml:space="preserve"> REF _Ref146475741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3</w:t>
      </w:r>
      <w:r w:rsidR="005A601A">
        <w:fldChar w:fldCharType="end"/>
      </w:r>
      <w:r w:rsidR="005A601A">
        <w:rPr>
          <w:rFonts w:hint="eastAsia"/>
        </w:rPr>
        <w:t>、</w:t>
      </w:r>
      <w:r w:rsidR="005A601A">
        <w:fldChar w:fldCharType="begin"/>
      </w:r>
      <w:r w:rsidR="005A601A">
        <w:instrText xml:space="preserve"> REF _Ref146475743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4</w:t>
      </w:r>
      <w:r w:rsidR="005A601A">
        <w:fldChar w:fldCharType="end"/>
      </w:r>
      <w:r w:rsidR="005A601A">
        <w:rPr>
          <w:rFonts w:hint="eastAsia"/>
        </w:rPr>
        <w:t>、</w:t>
      </w:r>
      <w:r w:rsidR="005A601A">
        <w:fldChar w:fldCharType="begin"/>
      </w:r>
      <w:r w:rsidR="005A601A">
        <w:instrText xml:space="preserve"> REF _Ref146474839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5</w:t>
      </w:r>
      <w:r w:rsidR="005A601A">
        <w:fldChar w:fldCharType="end"/>
      </w:r>
      <w:r w:rsidR="005A601A">
        <w:rPr>
          <w:rFonts w:hint="eastAsia"/>
        </w:rPr>
        <w:t>、</w:t>
      </w:r>
      <w:r w:rsidR="005A601A">
        <w:fldChar w:fldCharType="begin"/>
      </w:r>
      <w:r w:rsidR="005A601A">
        <w:instrText xml:space="preserve"> REF _Ref146475746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6</w:t>
      </w:r>
      <w:r w:rsidR="005A601A">
        <w:fldChar w:fldCharType="end"/>
      </w:r>
      <w:r w:rsidR="005A601A">
        <w:rPr>
          <w:rFonts w:hint="eastAsia"/>
        </w:rPr>
        <w:t>、</w:t>
      </w:r>
      <w:r w:rsidR="005A601A">
        <w:fldChar w:fldCharType="begin"/>
      </w:r>
      <w:r w:rsidR="005A601A">
        <w:instrText xml:space="preserve"> REF _Ref146475747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7</w:t>
      </w:r>
      <w:r w:rsidR="005A601A">
        <w:fldChar w:fldCharType="end"/>
      </w:r>
      <w:r w:rsidR="005A601A">
        <w:rPr>
          <w:rFonts w:hint="eastAsia"/>
        </w:rPr>
        <w:t>、</w:t>
      </w:r>
      <w:r w:rsidR="005A601A">
        <w:fldChar w:fldCharType="begin"/>
      </w:r>
      <w:r w:rsidR="005A601A">
        <w:instrText xml:space="preserve"> REF _Ref146475748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8</w:t>
      </w:r>
      <w:r w:rsidR="005A601A">
        <w:fldChar w:fldCharType="end"/>
      </w:r>
      <w:r w:rsidR="005A601A">
        <w:rPr>
          <w:rFonts w:hint="eastAsia"/>
        </w:rPr>
        <w:t>、</w:t>
      </w:r>
      <w:r w:rsidR="005A601A">
        <w:fldChar w:fldCharType="begin"/>
      </w:r>
      <w:r w:rsidR="005A601A">
        <w:instrText xml:space="preserve"> REF _Ref146475750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9</w:t>
      </w:r>
      <w:r w:rsidR="005A601A">
        <w:fldChar w:fldCharType="end"/>
      </w:r>
      <w:r w:rsidR="005A601A">
        <w:rPr>
          <w:rFonts w:hint="eastAsia"/>
        </w:rPr>
        <w:t>、</w:t>
      </w:r>
      <w:r w:rsidR="005A601A">
        <w:fldChar w:fldCharType="begin"/>
      </w:r>
      <w:r w:rsidR="005A601A">
        <w:instrText xml:space="preserve"> REF _Ref146475752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10</w:t>
      </w:r>
      <w:r w:rsidR="005A601A">
        <w:fldChar w:fldCharType="end"/>
      </w:r>
      <w:r w:rsidRPr="005E40B7">
        <w:t>所示。</w:t>
      </w:r>
    </w:p>
    <w:p w14:paraId="222B536D" w14:textId="1C53AC21" w:rsidR="00665A9D" w:rsidRDefault="00665A9D" w:rsidP="00665A9D">
      <w:pPr>
        <w:pStyle w:val="a9"/>
        <w:keepNext/>
        <w:spacing w:before="93" w:after="93"/>
      </w:pPr>
      <w:bookmarkStart w:id="63" w:name="_Ref146475741"/>
      <w:bookmarkStart w:id="64" w:name="_Hlk14807771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3</w:t>
      </w:r>
      <w:r>
        <w:fldChar w:fldCharType="end"/>
      </w:r>
      <w:bookmarkEnd w:id="63"/>
      <w:r>
        <w:t xml:space="preserve"> </w:t>
      </w:r>
      <w:r w:rsidRPr="00217149">
        <w:rPr>
          <w:rFonts w:hint="eastAsia"/>
        </w:rPr>
        <w:t>点名自检帧定义表</w:t>
      </w:r>
    </w:p>
    <w:tbl>
      <w:tblPr>
        <w:tblStyle w:val="11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816515" w14:paraId="216C202C" w14:textId="77777777" w:rsidTr="00665A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3A6D208F" w14:textId="6BFB6589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0786F14F" w14:textId="26732AD0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5EE411A1" w14:textId="2B3E32B9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6E853496" w14:textId="0C2CAFCA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073F5C4D" w14:textId="29607DEC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24C4A88D" w14:textId="75CBA0A5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816515" w14:paraId="3BF8A465" w14:textId="77777777" w:rsidTr="00665A9D">
        <w:trPr>
          <w:jc w:val="center"/>
        </w:trPr>
        <w:tc>
          <w:tcPr>
            <w:tcW w:w="1305" w:type="dxa"/>
          </w:tcPr>
          <w:p w14:paraId="65D7887A" w14:textId="1FDED8F2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89BA06A" w14:textId="43359142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565D229" w14:textId="7912668B" w:rsidR="00816515" w:rsidRDefault="00816515" w:rsidP="00665A9D">
            <w:pPr>
              <w:pStyle w:val="TABEL"/>
              <w:rPr>
                <w:szCs w:val="21"/>
              </w:rPr>
            </w:pPr>
            <w:r>
              <w:t>Uint8</w:t>
            </w:r>
          </w:p>
        </w:tc>
        <w:tc>
          <w:tcPr>
            <w:tcW w:w="1305" w:type="dxa"/>
          </w:tcPr>
          <w:p w14:paraId="4E3C2597" w14:textId="51F4CCF8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47B029F" w14:textId="37682448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E2075C3" w14:textId="31449DFF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816515" w14:paraId="44E337F0" w14:textId="77777777" w:rsidTr="00665A9D">
        <w:trPr>
          <w:jc w:val="center"/>
        </w:trPr>
        <w:tc>
          <w:tcPr>
            <w:tcW w:w="1305" w:type="dxa"/>
          </w:tcPr>
          <w:p w14:paraId="31A4C420" w14:textId="306E1030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1904C7EF" w14:textId="096FBF08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6776DA2A" w14:textId="1F005539" w:rsidR="00816515" w:rsidRDefault="00816515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559C5BE4" w14:textId="6AD231D6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A7E237A" w14:textId="1CCEDF8C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423DD82" w14:textId="4762BAA0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816515" w14:paraId="65118A5E" w14:textId="77777777" w:rsidTr="00665A9D">
        <w:trPr>
          <w:jc w:val="center"/>
        </w:trPr>
        <w:tc>
          <w:tcPr>
            <w:tcW w:w="1305" w:type="dxa"/>
          </w:tcPr>
          <w:p w14:paraId="5BD850B9" w14:textId="319E71E1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149DAD3D" w14:textId="268391D7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类型</w:t>
            </w:r>
          </w:p>
        </w:tc>
        <w:tc>
          <w:tcPr>
            <w:tcW w:w="1305" w:type="dxa"/>
          </w:tcPr>
          <w:p w14:paraId="000BC372" w14:textId="207EBB6D" w:rsidR="00816515" w:rsidRDefault="00816515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5E55AE6D" w14:textId="38E901AA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811666A" w14:textId="5DF1B205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E92B750" w14:textId="1C474CCD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A</w:t>
            </w:r>
            <w:r>
              <w:t>0</w:t>
            </w:r>
          </w:p>
        </w:tc>
      </w:tr>
      <w:tr w:rsidR="00816515" w14:paraId="1A288541" w14:textId="77777777" w:rsidTr="00665A9D">
        <w:trPr>
          <w:jc w:val="center"/>
        </w:trPr>
        <w:tc>
          <w:tcPr>
            <w:tcW w:w="1305" w:type="dxa"/>
          </w:tcPr>
          <w:p w14:paraId="52031186" w14:textId="765A05EC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5AC423D6" w14:textId="76A22A70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计数</w:t>
            </w:r>
          </w:p>
        </w:tc>
        <w:tc>
          <w:tcPr>
            <w:tcW w:w="1305" w:type="dxa"/>
          </w:tcPr>
          <w:p w14:paraId="319FA0A2" w14:textId="464306B2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53E2432A" w14:textId="1464A5D2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A3773B5" w14:textId="743A23E1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C5EAB3D" w14:textId="757F7096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816515" w14:paraId="34A06C5A" w14:textId="77777777" w:rsidTr="00665A9D">
        <w:trPr>
          <w:jc w:val="center"/>
        </w:trPr>
        <w:tc>
          <w:tcPr>
            <w:tcW w:w="1305" w:type="dxa"/>
          </w:tcPr>
          <w:p w14:paraId="6D55A5E4" w14:textId="0969922A" w:rsidR="00816515" w:rsidRDefault="00816515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09C9FBAA" w14:textId="32190417" w:rsidR="00816515" w:rsidRDefault="00816515" w:rsidP="00665A9D">
            <w:pPr>
              <w:pStyle w:val="TABEL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24C86886" w14:textId="04BEADFE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375EA643" w14:textId="22258F44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51D1A0D" w14:textId="15F5DAB4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87D4A08" w14:textId="13D3EB4F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</w:tr>
      <w:tr w:rsidR="00816515" w14:paraId="74698ADB" w14:textId="77777777" w:rsidTr="00665A9D">
        <w:trPr>
          <w:jc w:val="center"/>
        </w:trPr>
        <w:tc>
          <w:tcPr>
            <w:tcW w:w="1305" w:type="dxa"/>
          </w:tcPr>
          <w:p w14:paraId="5D9D7C6C" w14:textId="1000F437" w:rsidR="00816515" w:rsidRDefault="00816515" w:rsidP="00665A9D">
            <w:pPr>
              <w:pStyle w:val="TABEL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7DBB1C60" w14:textId="0FA590D0" w:rsidR="00816515" w:rsidRDefault="00816515" w:rsidP="00665A9D">
            <w:pPr>
              <w:pStyle w:val="TABEL"/>
            </w:pPr>
            <w:r>
              <w:rPr>
                <w:rFonts w:hint="eastAsia"/>
              </w:rPr>
              <w:t>数据区</w:t>
            </w:r>
          </w:p>
        </w:tc>
        <w:tc>
          <w:tcPr>
            <w:tcW w:w="1305" w:type="dxa"/>
          </w:tcPr>
          <w:p w14:paraId="0E3C8F01" w14:textId="5DB14331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4446E437" w14:textId="746BA183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EADFD6D" w14:textId="60202250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3E02A92" w14:textId="4BD13D7D" w:rsidR="00816515" w:rsidRDefault="00816515" w:rsidP="00665A9D">
            <w:pPr>
              <w:pStyle w:val="TABEL"/>
            </w:pPr>
            <w:r>
              <w:rPr>
                <w:rFonts w:hint="eastAsia"/>
              </w:rPr>
              <w:t>保留，置</w:t>
            </w:r>
            <w:r>
              <w:rPr>
                <w:rFonts w:hint="eastAsia"/>
              </w:rPr>
              <w:t>0</w:t>
            </w:r>
          </w:p>
        </w:tc>
      </w:tr>
      <w:tr w:rsidR="00816515" w14:paraId="56378B8A" w14:textId="77777777" w:rsidTr="00665A9D">
        <w:trPr>
          <w:jc w:val="center"/>
        </w:trPr>
        <w:tc>
          <w:tcPr>
            <w:tcW w:w="1305" w:type="dxa"/>
          </w:tcPr>
          <w:p w14:paraId="49098530" w14:textId="2BF11FA0" w:rsidR="00816515" w:rsidRDefault="00816515" w:rsidP="00665A9D">
            <w:pPr>
              <w:pStyle w:val="TABEL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0D475A8E" w14:textId="5C570594" w:rsidR="00816515" w:rsidRDefault="00816515" w:rsidP="00665A9D">
            <w:pPr>
              <w:pStyle w:val="TABEL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0569C471" w14:textId="117DF169" w:rsidR="00816515" w:rsidRDefault="00816515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45A1E822" w14:textId="27A2F92D" w:rsidR="00816515" w:rsidRDefault="00816515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6F534C52" w14:textId="323DF762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9A3DC2C" w14:textId="0E4841BF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</w:tr>
    </w:tbl>
    <w:p w14:paraId="5FDDAEDE" w14:textId="134ECDF3" w:rsidR="00665A9D" w:rsidRDefault="00665A9D" w:rsidP="00665A9D">
      <w:pPr>
        <w:pStyle w:val="a9"/>
        <w:keepNext/>
        <w:spacing w:before="93" w:after="93"/>
      </w:pPr>
      <w:bookmarkStart w:id="65" w:name="_Ref14647574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4</w:t>
      </w:r>
      <w:r>
        <w:fldChar w:fldCharType="end"/>
      </w:r>
      <w:bookmarkEnd w:id="65"/>
      <w:r>
        <w:t xml:space="preserve"> </w:t>
      </w:r>
      <w:r w:rsidRPr="004869DE">
        <w:rPr>
          <w:rFonts w:hint="eastAsia"/>
        </w:rPr>
        <w:t>自检响应帧</w:t>
      </w:r>
    </w:p>
    <w:tbl>
      <w:tblPr>
        <w:tblStyle w:val="11"/>
        <w:tblW w:w="8464" w:type="dxa"/>
        <w:jc w:val="center"/>
        <w:tblLook w:val="04A0" w:firstRow="1" w:lastRow="0" w:firstColumn="1" w:lastColumn="0" w:noHBand="0" w:noVBand="1"/>
      </w:tblPr>
      <w:tblGrid>
        <w:gridCol w:w="849"/>
        <w:gridCol w:w="1523"/>
        <w:gridCol w:w="1523"/>
        <w:gridCol w:w="1523"/>
        <w:gridCol w:w="1185"/>
        <w:gridCol w:w="1861"/>
      </w:tblGrid>
      <w:tr w:rsidR="00816515" w14:paraId="1F2E6127" w14:textId="77777777" w:rsidTr="001400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849" w:type="dxa"/>
          </w:tcPr>
          <w:p w14:paraId="5D89F64F" w14:textId="3608501E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523" w:type="dxa"/>
          </w:tcPr>
          <w:p w14:paraId="10BB0ED7" w14:textId="77F65062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523" w:type="dxa"/>
          </w:tcPr>
          <w:p w14:paraId="73351549" w14:textId="3F76B65D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523" w:type="dxa"/>
          </w:tcPr>
          <w:p w14:paraId="567E80C9" w14:textId="483EE3E1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185" w:type="dxa"/>
          </w:tcPr>
          <w:p w14:paraId="4E1F952E" w14:textId="2FB8FD44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861" w:type="dxa"/>
          </w:tcPr>
          <w:p w14:paraId="2CAAF0B6" w14:textId="66D8DAF7" w:rsidR="00816515" w:rsidRDefault="00816515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816515" w14:paraId="2D4D67E4" w14:textId="77777777" w:rsidTr="001400CD">
        <w:trPr>
          <w:jc w:val="center"/>
        </w:trPr>
        <w:tc>
          <w:tcPr>
            <w:tcW w:w="849" w:type="dxa"/>
          </w:tcPr>
          <w:p w14:paraId="63D5F029" w14:textId="0D976003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523" w:type="dxa"/>
          </w:tcPr>
          <w:p w14:paraId="216B3D6C" w14:textId="034AFFD3" w:rsidR="00816515" w:rsidRDefault="00816515" w:rsidP="00665A9D">
            <w:pPr>
              <w:pStyle w:val="TABEL"/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1</w:t>
            </w:r>
          </w:p>
        </w:tc>
        <w:tc>
          <w:tcPr>
            <w:tcW w:w="1523" w:type="dxa"/>
          </w:tcPr>
          <w:p w14:paraId="2A201A9F" w14:textId="6F4505FC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2CAA1D0E" w14:textId="46038790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15296D04" w14:textId="10748930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7147FE81" w14:textId="61BFC32A" w:rsidR="00816515" w:rsidRDefault="00816515" w:rsidP="00EE7672">
            <w:pPr>
              <w:pStyle w:val="TABEL"/>
            </w:pPr>
            <w:r>
              <w:rPr>
                <w:rFonts w:hint="eastAsia"/>
              </w:rPr>
              <w:t>0xEB</w:t>
            </w:r>
          </w:p>
        </w:tc>
      </w:tr>
      <w:tr w:rsidR="00816515" w14:paraId="169507BE" w14:textId="77777777" w:rsidTr="001400CD">
        <w:trPr>
          <w:jc w:val="center"/>
        </w:trPr>
        <w:tc>
          <w:tcPr>
            <w:tcW w:w="849" w:type="dxa"/>
          </w:tcPr>
          <w:p w14:paraId="41220DE1" w14:textId="6E56AEBB" w:rsidR="00816515" w:rsidRDefault="00816515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523" w:type="dxa"/>
          </w:tcPr>
          <w:p w14:paraId="527B3FB6" w14:textId="0E7A2A4E" w:rsidR="00816515" w:rsidRDefault="00816515" w:rsidP="00665A9D">
            <w:pPr>
              <w:pStyle w:val="TABEL"/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2</w:t>
            </w:r>
          </w:p>
        </w:tc>
        <w:tc>
          <w:tcPr>
            <w:tcW w:w="1523" w:type="dxa"/>
          </w:tcPr>
          <w:p w14:paraId="5D481430" w14:textId="7FB5BB3D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313B64EF" w14:textId="79DD093E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4E9BE317" w14:textId="2FB899EB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4D63C105" w14:textId="57F592BA" w:rsidR="00816515" w:rsidRDefault="00816515" w:rsidP="00EE7672">
            <w:pPr>
              <w:pStyle w:val="TABEL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816515" w14:paraId="17834C42" w14:textId="77777777" w:rsidTr="001400CD">
        <w:trPr>
          <w:jc w:val="center"/>
        </w:trPr>
        <w:tc>
          <w:tcPr>
            <w:tcW w:w="849" w:type="dxa"/>
          </w:tcPr>
          <w:p w14:paraId="386853AB" w14:textId="23114AE8" w:rsidR="00816515" w:rsidRDefault="00816515" w:rsidP="00665A9D">
            <w:pPr>
              <w:pStyle w:val="TABEL"/>
            </w:pPr>
            <w:r>
              <w:rPr>
                <w:rFonts w:hint="eastAsia"/>
              </w:rPr>
              <w:t>3</w:t>
            </w:r>
          </w:p>
        </w:tc>
        <w:tc>
          <w:tcPr>
            <w:tcW w:w="1523" w:type="dxa"/>
          </w:tcPr>
          <w:p w14:paraId="155EA48F" w14:textId="69737255" w:rsidR="00816515" w:rsidRDefault="00816515" w:rsidP="00665A9D">
            <w:pPr>
              <w:pStyle w:val="TABEL"/>
            </w:pPr>
            <w:r>
              <w:rPr>
                <w:rFonts w:hint="eastAsia"/>
              </w:rPr>
              <w:t>帧类型</w:t>
            </w:r>
          </w:p>
        </w:tc>
        <w:tc>
          <w:tcPr>
            <w:tcW w:w="1523" w:type="dxa"/>
          </w:tcPr>
          <w:p w14:paraId="6ADBC8D4" w14:textId="0CF60EBC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0CB466C7" w14:textId="569FEC55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7FD79A35" w14:textId="503A4EE5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0D43F31F" w14:textId="67F1951C" w:rsidR="00816515" w:rsidRDefault="00816515" w:rsidP="00EE7672">
            <w:pPr>
              <w:pStyle w:val="TABEL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</w:tr>
      <w:tr w:rsidR="00816515" w14:paraId="03C2A203" w14:textId="77777777" w:rsidTr="001400CD">
        <w:trPr>
          <w:jc w:val="center"/>
        </w:trPr>
        <w:tc>
          <w:tcPr>
            <w:tcW w:w="849" w:type="dxa"/>
          </w:tcPr>
          <w:p w14:paraId="25D25085" w14:textId="5CCDF6D3" w:rsidR="00816515" w:rsidRDefault="00816515" w:rsidP="00665A9D">
            <w:pPr>
              <w:pStyle w:val="TABEL"/>
            </w:pPr>
            <w:r>
              <w:rPr>
                <w:rFonts w:hint="eastAsia"/>
              </w:rPr>
              <w:t>4</w:t>
            </w:r>
          </w:p>
        </w:tc>
        <w:tc>
          <w:tcPr>
            <w:tcW w:w="1523" w:type="dxa"/>
          </w:tcPr>
          <w:p w14:paraId="1067C341" w14:textId="6482DD28" w:rsidR="00816515" w:rsidRDefault="00816515" w:rsidP="00665A9D">
            <w:pPr>
              <w:pStyle w:val="TABEL"/>
            </w:pPr>
            <w:r>
              <w:rPr>
                <w:rFonts w:hint="eastAsia"/>
              </w:rPr>
              <w:t>帧计数</w:t>
            </w:r>
          </w:p>
        </w:tc>
        <w:tc>
          <w:tcPr>
            <w:tcW w:w="1523" w:type="dxa"/>
          </w:tcPr>
          <w:p w14:paraId="77BA4C48" w14:textId="0B6B45F0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410D64C9" w14:textId="2D66CC13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39E04BF6" w14:textId="5BAFBE1B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6CCEE725" w14:textId="001CFD69" w:rsidR="00816515" w:rsidRDefault="00816515" w:rsidP="00EE7672">
            <w:pPr>
              <w:pStyle w:val="TABEL"/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816515" w14:paraId="3638CCF2" w14:textId="77777777" w:rsidTr="001400CD">
        <w:trPr>
          <w:jc w:val="center"/>
        </w:trPr>
        <w:tc>
          <w:tcPr>
            <w:tcW w:w="849" w:type="dxa"/>
          </w:tcPr>
          <w:p w14:paraId="62FEF97E" w14:textId="3C1B3555" w:rsidR="00816515" w:rsidRDefault="00816515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523" w:type="dxa"/>
          </w:tcPr>
          <w:p w14:paraId="6AB64045" w14:textId="7AD9DA69" w:rsidR="00816515" w:rsidRDefault="00816515" w:rsidP="00665A9D">
            <w:pPr>
              <w:pStyle w:val="TABEL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523" w:type="dxa"/>
          </w:tcPr>
          <w:p w14:paraId="6CCC8DAD" w14:textId="129CFADD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7E64144A" w14:textId="2B50A88F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606B5131" w14:textId="505F393C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1016BDD0" w14:textId="702390FB" w:rsidR="00816515" w:rsidRDefault="00816515" w:rsidP="00EE7672">
            <w:pPr>
              <w:pStyle w:val="TABEL"/>
            </w:pPr>
            <w:r>
              <w:rPr>
                <w:rFonts w:hint="eastAsia"/>
              </w:rPr>
              <w:t>8</w:t>
            </w:r>
          </w:p>
        </w:tc>
      </w:tr>
      <w:tr w:rsidR="00816515" w14:paraId="2BEE4A2E" w14:textId="77777777" w:rsidTr="001400CD">
        <w:trPr>
          <w:jc w:val="center"/>
        </w:trPr>
        <w:tc>
          <w:tcPr>
            <w:tcW w:w="849" w:type="dxa"/>
          </w:tcPr>
          <w:p w14:paraId="2625489E" w14:textId="6FA08BF1" w:rsidR="00816515" w:rsidRDefault="00816515" w:rsidP="00665A9D">
            <w:pPr>
              <w:pStyle w:val="TABEL"/>
            </w:pPr>
            <w:r>
              <w:rPr>
                <w:rFonts w:hint="eastAsia"/>
              </w:rPr>
              <w:t>6</w:t>
            </w:r>
          </w:p>
        </w:tc>
        <w:tc>
          <w:tcPr>
            <w:tcW w:w="1523" w:type="dxa"/>
          </w:tcPr>
          <w:p w14:paraId="7F5FA232" w14:textId="7D259675" w:rsidR="00816515" w:rsidRDefault="00816515" w:rsidP="00665A9D">
            <w:pPr>
              <w:pStyle w:val="TABEL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状态</w:t>
            </w:r>
          </w:p>
        </w:tc>
        <w:tc>
          <w:tcPr>
            <w:tcW w:w="1523" w:type="dxa"/>
          </w:tcPr>
          <w:p w14:paraId="12DE5F56" w14:textId="2609F4BA" w:rsidR="00816515" w:rsidRDefault="00816515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523" w:type="dxa"/>
          </w:tcPr>
          <w:p w14:paraId="77FC33CA" w14:textId="66FE3E89" w:rsidR="00816515" w:rsidRDefault="00816515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215BCC83" w14:textId="42B20C19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4386FE5D" w14:textId="01F6A2A4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CPU</w:t>
            </w:r>
            <w:r>
              <w:t>11</w:t>
            </w:r>
            <w:r w:rsidR="001400CD">
              <w:rPr>
                <w:rFonts w:hint="eastAsia"/>
              </w:rPr>
              <w:t>：</w:t>
            </w:r>
            <w:r>
              <w:t>[1,0]</w:t>
            </w:r>
          </w:p>
          <w:p w14:paraId="2CD9031D" w14:textId="4149DB98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C</w:t>
            </w:r>
            <w:r>
              <w:t>PU12</w:t>
            </w:r>
            <w:r w:rsidR="001400CD">
              <w:rPr>
                <w:rFonts w:hint="eastAsia"/>
              </w:rPr>
              <w:t>：</w:t>
            </w:r>
            <w:r>
              <w:t>[3:2]</w:t>
            </w:r>
          </w:p>
          <w:p w14:paraId="1C593466" w14:textId="256994B4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C</w:t>
            </w:r>
            <w:r>
              <w:t>PU21</w:t>
            </w:r>
            <w:r w:rsidR="001400CD">
              <w:rPr>
                <w:rFonts w:hint="eastAsia"/>
              </w:rPr>
              <w:t>：</w:t>
            </w:r>
            <w:r>
              <w:t>[5:4]</w:t>
            </w:r>
          </w:p>
          <w:p w14:paraId="253BDDC3" w14:textId="596DB239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C</w:t>
            </w:r>
            <w:r>
              <w:t>PU22</w:t>
            </w:r>
            <w:r w:rsidR="001400CD">
              <w:rPr>
                <w:rFonts w:hint="eastAsia"/>
              </w:rPr>
              <w:t>：</w:t>
            </w:r>
            <w:r>
              <w:t>[7:6]</w:t>
            </w:r>
          </w:p>
          <w:p w14:paraId="04B737DE" w14:textId="15CF5413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C</w:t>
            </w:r>
            <w:r>
              <w:t>PU31</w:t>
            </w:r>
            <w:r w:rsidR="001400CD">
              <w:rPr>
                <w:rFonts w:hint="eastAsia"/>
              </w:rPr>
              <w:t>：</w:t>
            </w:r>
            <w:r>
              <w:t>[9:8]</w:t>
            </w:r>
          </w:p>
          <w:p w14:paraId="03E6F1B4" w14:textId="057B3C1B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C</w:t>
            </w:r>
            <w:r>
              <w:t>PU32</w:t>
            </w:r>
            <w:r w:rsidR="001400CD">
              <w:rPr>
                <w:rFonts w:hint="eastAsia"/>
              </w:rPr>
              <w:t>：</w:t>
            </w:r>
            <w:r>
              <w:t>[11:10]</w:t>
            </w:r>
          </w:p>
          <w:p w14:paraId="4DD346C1" w14:textId="4505CB3F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 w:rsidR="001400CD">
              <w:rPr>
                <w:rFonts w:hint="eastAsia"/>
              </w:rPr>
              <w:t>：</w:t>
            </w:r>
            <w:r>
              <w:t>[15:12]</w:t>
            </w:r>
          </w:p>
          <w:p w14:paraId="3D4E3514" w14:textId="77777777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59C18871" w14:textId="7C57075F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816515" w14:paraId="4A46BE73" w14:textId="77777777" w:rsidTr="001400CD">
        <w:trPr>
          <w:jc w:val="center"/>
        </w:trPr>
        <w:tc>
          <w:tcPr>
            <w:tcW w:w="849" w:type="dxa"/>
          </w:tcPr>
          <w:p w14:paraId="212777BE" w14:textId="17052E80" w:rsidR="00816515" w:rsidRDefault="00816515" w:rsidP="00665A9D">
            <w:pPr>
              <w:pStyle w:val="TABEL"/>
            </w:pPr>
            <w:r>
              <w:rPr>
                <w:rFonts w:hint="eastAsia"/>
              </w:rPr>
              <w:t>7</w:t>
            </w:r>
          </w:p>
        </w:tc>
        <w:tc>
          <w:tcPr>
            <w:tcW w:w="1523" w:type="dxa"/>
          </w:tcPr>
          <w:p w14:paraId="02296C73" w14:textId="3CD5AD7B" w:rsidR="00816515" w:rsidRDefault="00816515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状态</w:t>
            </w:r>
          </w:p>
        </w:tc>
        <w:tc>
          <w:tcPr>
            <w:tcW w:w="1523" w:type="dxa"/>
          </w:tcPr>
          <w:p w14:paraId="0A3222A4" w14:textId="6C6D1E60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40679D29" w14:textId="313328C9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62050579" w14:textId="12B06DAE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156C6AB4" w14:textId="4E42CCF3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状态</w:t>
            </w:r>
            <w:r w:rsidR="001400CD">
              <w:rPr>
                <w:rFonts w:hint="eastAsia"/>
              </w:rPr>
              <w:t>：</w:t>
            </w:r>
            <w:r>
              <w:t>[1:0]</w:t>
            </w:r>
          </w:p>
          <w:p w14:paraId="7B464198" w14:textId="140FE570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 w:rsidR="001400CD">
              <w:rPr>
                <w:rFonts w:hint="eastAsia"/>
              </w:rPr>
              <w:t>：</w:t>
            </w:r>
            <w:r>
              <w:t>[7:2]</w:t>
            </w:r>
          </w:p>
          <w:p w14:paraId="514F6BFD" w14:textId="77777777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75AFF0D5" w14:textId="6EEEA7D7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816515" w14:paraId="4B6BFA0A" w14:textId="77777777" w:rsidTr="001400CD">
        <w:trPr>
          <w:jc w:val="center"/>
        </w:trPr>
        <w:tc>
          <w:tcPr>
            <w:tcW w:w="849" w:type="dxa"/>
          </w:tcPr>
          <w:p w14:paraId="23D2CE81" w14:textId="086437FD" w:rsidR="00816515" w:rsidRDefault="00816515" w:rsidP="00665A9D">
            <w:pPr>
              <w:pStyle w:val="TABEL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523" w:type="dxa"/>
          </w:tcPr>
          <w:p w14:paraId="6948FD22" w14:textId="375FF7BC" w:rsidR="00816515" w:rsidRDefault="00816515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状态</w:t>
            </w:r>
          </w:p>
        </w:tc>
        <w:tc>
          <w:tcPr>
            <w:tcW w:w="1523" w:type="dxa"/>
          </w:tcPr>
          <w:p w14:paraId="3023EC20" w14:textId="40FC23FD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6D265B3E" w14:textId="23FD8098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73874EA2" w14:textId="4F3B1F55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6962910A" w14:textId="7F75B8EA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状态</w:t>
            </w:r>
            <w:r w:rsidR="001400CD">
              <w:rPr>
                <w:rFonts w:hint="eastAsia"/>
              </w:rPr>
              <w:t>：</w:t>
            </w:r>
            <w:r>
              <w:t>[1:0]</w:t>
            </w:r>
          </w:p>
          <w:p w14:paraId="05632F29" w14:textId="1257D8A2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 w:rsidR="001400CD">
              <w:rPr>
                <w:rFonts w:hint="eastAsia"/>
              </w:rPr>
              <w:t>：</w:t>
            </w:r>
            <w:r>
              <w:t>[7:2]</w:t>
            </w:r>
          </w:p>
          <w:p w14:paraId="4914FB68" w14:textId="77777777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28E09976" w14:textId="44FD9182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816515" w14:paraId="5EAB3C6A" w14:textId="77777777" w:rsidTr="001400CD">
        <w:trPr>
          <w:jc w:val="center"/>
        </w:trPr>
        <w:tc>
          <w:tcPr>
            <w:tcW w:w="849" w:type="dxa"/>
          </w:tcPr>
          <w:p w14:paraId="3D7A1768" w14:textId="6A39953B" w:rsidR="00816515" w:rsidRDefault="00816515" w:rsidP="00665A9D">
            <w:pPr>
              <w:pStyle w:val="TABEL"/>
            </w:pPr>
            <w:r>
              <w:rPr>
                <w:rFonts w:hint="eastAsia"/>
              </w:rPr>
              <w:t>9</w:t>
            </w:r>
          </w:p>
        </w:tc>
        <w:tc>
          <w:tcPr>
            <w:tcW w:w="1523" w:type="dxa"/>
          </w:tcPr>
          <w:p w14:paraId="0FE0D411" w14:textId="6483F768" w:rsidR="00816515" w:rsidRDefault="00816515" w:rsidP="00665A9D">
            <w:pPr>
              <w:pStyle w:val="TABEL"/>
            </w:pPr>
            <w:r>
              <w:rPr>
                <w:rFonts w:hint="eastAsia"/>
              </w:rPr>
              <w:t>供电状态</w:t>
            </w:r>
          </w:p>
        </w:tc>
        <w:tc>
          <w:tcPr>
            <w:tcW w:w="1523" w:type="dxa"/>
          </w:tcPr>
          <w:p w14:paraId="3F343724" w14:textId="791FCBC5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513424F0" w14:textId="53D93F86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5879E241" w14:textId="5066D45E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13EDE814" w14:textId="452ABF6C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</w:t>
            </w:r>
            <w:r>
              <w:t>1</w:t>
            </w:r>
            <w:r w:rsidR="001400CD">
              <w:rPr>
                <w:rFonts w:hint="eastAsia"/>
              </w:rPr>
              <w:t>：</w:t>
            </w:r>
            <w:r>
              <w:t>[1:0]</w:t>
            </w:r>
          </w:p>
          <w:p w14:paraId="419533DD" w14:textId="1BB3E0E0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</w:t>
            </w:r>
            <w:r>
              <w:t>2</w:t>
            </w:r>
            <w:r w:rsidR="001400CD">
              <w:rPr>
                <w:rFonts w:hint="eastAsia"/>
              </w:rPr>
              <w:t>：</w:t>
            </w:r>
            <w:r>
              <w:t>[3:2]</w:t>
            </w:r>
          </w:p>
          <w:p w14:paraId="37AC406B" w14:textId="3D344A24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70V1</w:t>
            </w:r>
            <w:r w:rsidR="001400CD">
              <w:rPr>
                <w:rFonts w:hint="eastAsia"/>
              </w:rPr>
              <w:t>：</w:t>
            </w:r>
            <w:r>
              <w:t>[5:4]</w:t>
            </w:r>
          </w:p>
          <w:p w14:paraId="28ECF726" w14:textId="46D884C9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70V2</w:t>
            </w:r>
            <w:r w:rsidR="001400CD">
              <w:rPr>
                <w:rFonts w:hint="eastAsia"/>
              </w:rPr>
              <w:t>：</w:t>
            </w:r>
            <w:r>
              <w:t>[7:6]</w:t>
            </w:r>
          </w:p>
          <w:p w14:paraId="25D222E8" w14:textId="77777777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56E9B400" w14:textId="0991D74E" w:rsidR="00816515" w:rsidRDefault="00816515" w:rsidP="00665A9D">
            <w:pPr>
              <w:pStyle w:val="TABEL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816515" w14:paraId="5EA192B1" w14:textId="77777777" w:rsidTr="001400CD">
        <w:trPr>
          <w:jc w:val="center"/>
        </w:trPr>
        <w:tc>
          <w:tcPr>
            <w:tcW w:w="849" w:type="dxa"/>
          </w:tcPr>
          <w:p w14:paraId="7EFE4064" w14:textId="5451383B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523" w:type="dxa"/>
          </w:tcPr>
          <w:p w14:paraId="7AF92C58" w14:textId="48E49AD9" w:rsidR="00816515" w:rsidRDefault="00816515" w:rsidP="00665A9D">
            <w:pPr>
              <w:pStyle w:val="TABEL"/>
            </w:pPr>
            <w:r>
              <w:rPr>
                <w:rFonts w:hint="eastAsia"/>
              </w:rPr>
              <w:t>软件版本</w:t>
            </w:r>
          </w:p>
        </w:tc>
        <w:tc>
          <w:tcPr>
            <w:tcW w:w="1523" w:type="dxa"/>
          </w:tcPr>
          <w:p w14:paraId="44271B16" w14:textId="62621EEC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1523" w:type="dxa"/>
          </w:tcPr>
          <w:p w14:paraId="2B470338" w14:textId="6949273D" w:rsidR="00816515" w:rsidRDefault="00816515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5E534838" w14:textId="36733164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3C06741F" w14:textId="54B0780B" w:rsidR="00816515" w:rsidRPr="006A2CD2" w:rsidRDefault="00816515" w:rsidP="00EE7672">
            <w:pPr>
              <w:pStyle w:val="TABEL"/>
            </w:pPr>
            <w:r w:rsidRPr="006A2CD2">
              <w:rPr>
                <w:rFonts w:hint="eastAsia"/>
              </w:rPr>
              <w:t>见</w:t>
            </w:r>
            <w:r w:rsidR="00665A9D" w:rsidRPr="006A2CD2">
              <w:fldChar w:fldCharType="begin"/>
            </w:r>
            <w:r w:rsidR="00665A9D" w:rsidRPr="006A2CD2">
              <w:instrText xml:space="preserve"> </w:instrText>
            </w:r>
            <w:r w:rsidR="00665A9D" w:rsidRPr="006A2CD2">
              <w:rPr>
                <w:rFonts w:hint="eastAsia"/>
              </w:rPr>
              <w:instrText>REF _Ref146474839 \h</w:instrText>
            </w:r>
            <w:r w:rsidR="00665A9D" w:rsidRPr="006A2CD2">
              <w:instrText xml:space="preserve"> </w:instrText>
            </w:r>
            <w:r w:rsidR="00EE7672" w:rsidRPr="006A2CD2">
              <w:instrText xml:space="preserve"> \* MERGEFORMAT </w:instrText>
            </w:r>
            <w:r w:rsidR="00665A9D" w:rsidRPr="006A2CD2">
              <w:fldChar w:fldCharType="separate"/>
            </w:r>
            <w:r w:rsidR="00665A9D" w:rsidRPr="006A2CD2">
              <w:rPr>
                <w:rFonts w:hint="eastAsia"/>
              </w:rPr>
              <w:t>表</w:t>
            </w:r>
            <w:r w:rsidR="00665A9D" w:rsidRPr="006A2CD2">
              <w:rPr>
                <w:rFonts w:hint="eastAsia"/>
              </w:rPr>
              <w:t xml:space="preserve"> </w:t>
            </w:r>
            <w:r w:rsidR="00665A9D" w:rsidRPr="006A2CD2">
              <w:rPr>
                <w:noProof/>
              </w:rPr>
              <w:t>5</w:t>
            </w:r>
            <w:r w:rsidR="00665A9D" w:rsidRPr="006A2CD2">
              <w:fldChar w:fldCharType="end"/>
            </w:r>
          </w:p>
        </w:tc>
      </w:tr>
      <w:tr w:rsidR="00816515" w14:paraId="3A12B761" w14:textId="77777777" w:rsidTr="001400CD">
        <w:trPr>
          <w:jc w:val="center"/>
        </w:trPr>
        <w:tc>
          <w:tcPr>
            <w:tcW w:w="849" w:type="dxa"/>
          </w:tcPr>
          <w:p w14:paraId="58B07A4C" w14:textId="76D21ED3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23" w:type="dxa"/>
          </w:tcPr>
          <w:p w14:paraId="055096A5" w14:textId="5C5F7287" w:rsidR="00816515" w:rsidRDefault="00816515" w:rsidP="00665A9D">
            <w:pPr>
              <w:pStyle w:val="TABEL"/>
            </w:pPr>
            <w:r>
              <w:rPr>
                <w:rFonts w:hint="eastAsia"/>
              </w:rPr>
              <w:t>研制单位</w:t>
            </w:r>
          </w:p>
        </w:tc>
        <w:tc>
          <w:tcPr>
            <w:tcW w:w="1523" w:type="dxa"/>
          </w:tcPr>
          <w:p w14:paraId="7FAFF408" w14:textId="67286160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1C31CAAC" w14:textId="132C9D75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3D38F463" w14:textId="31A15577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4D0453E1" w14:textId="25C92145" w:rsidR="00816515" w:rsidRPr="006A2CD2" w:rsidRDefault="00816515" w:rsidP="00EE7672">
            <w:pPr>
              <w:pStyle w:val="TABEL"/>
            </w:pPr>
            <w:r w:rsidRPr="006A2CD2">
              <w:rPr>
                <w:rFonts w:hint="eastAsia"/>
              </w:rPr>
              <w:t>0</w:t>
            </w:r>
            <w:r w:rsidRPr="006A2CD2">
              <w:t>xFA</w:t>
            </w:r>
            <w:r w:rsidRPr="006A2CD2">
              <w:rPr>
                <w:rFonts w:hint="eastAsia"/>
              </w:rPr>
              <w:t>：林泉电机</w:t>
            </w:r>
          </w:p>
        </w:tc>
      </w:tr>
      <w:tr w:rsidR="00816515" w14:paraId="13E358A9" w14:textId="77777777" w:rsidTr="001400CD">
        <w:trPr>
          <w:jc w:val="center"/>
        </w:trPr>
        <w:tc>
          <w:tcPr>
            <w:tcW w:w="849" w:type="dxa"/>
          </w:tcPr>
          <w:p w14:paraId="55FDDA0A" w14:textId="032807E0" w:rsidR="00816515" w:rsidRDefault="00816515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23" w:type="dxa"/>
          </w:tcPr>
          <w:p w14:paraId="06A28E2C" w14:textId="29EB5967" w:rsidR="00816515" w:rsidRDefault="00816515" w:rsidP="00665A9D">
            <w:pPr>
              <w:pStyle w:val="TABEL"/>
            </w:pPr>
            <w:r>
              <w:rPr>
                <w:rFonts w:hint="eastAsia"/>
              </w:rPr>
              <w:t>CRC</w:t>
            </w:r>
          </w:p>
        </w:tc>
        <w:tc>
          <w:tcPr>
            <w:tcW w:w="1523" w:type="dxa"/>
          </w:tcPr>
          <w:p w14:paraId="2534EDFA" w14:textId="5C534847" w:rsidR="00816515" w:rsidRDefault="00816515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1523" w:type="dxa"/>
          </w:tcPr>
          <w:p w14:paraId="7A9A47F0" w14:textId="7B6777AC" w:rsidR="00816515" w:rsidRDefault="00816515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0BC6C444" w14:textId="4B6704FC" w:rsidR="00816515" w:rsidRDefault="00816515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636424C4" w14:textId="4A3708FE" w:rsidR="00816515" w:rsidRPr="006A2CD2" w:rsidRDefault="00816515" w:rsidP="00EE7672">
            <w:pPr>
              <w:pStyle w:val="TABEL"/>
            </w:pPr>
            <w:r w:rsidRPr="006A2CD2">
              <w:rPr>
                <w:rFonts w:hint="eastAsia"/>
              </w:rPr>
              <w:t>/</w:t>
            </w:r>
          </w:p>
        </w:tc>
      </w:tr>
    </w:tbl>
    <w:p w14:paraId="599E4C4E" w14:textId="7F376685" w:rsidR="00665A9D" w:rsidRDefault="00665A9D" w:rsidP="00665A9D">
      <w:pPr>
        <w:pStyle w:val="a9"/>
        <w:keepNext/>
        <w:spacing w:before="93" w:after="93"/>
      </w:pPr>
      <w:bookmarkStart w:id="66" w:name="_Ref146474839"/>
      <w:bookmarkEnd w:id="60"/>
      <w:bookmarkEnd w:id="6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5</w:t>
      </w:r>
      <w:r>
        <w:fldChar w:fldCharType="end"/>
      </w:r>
      <w:bookmarkEnd w:id="66"/>
      <w:r>
        <w:t xml:space="preserve"> </w:t>
      </w:r>
      <w:r w:rsidRPr="009B24C7">
        <w:rPr>
          <w:rFonts w:hint="eastAsia"/>
        </w:rPr>
        <w:t>软件版本格式定义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153"/>
        <w:gridCol w:w="914"/>
        <w:gridCol w:w="914"/>
        <w:gridCol w:w="914"/>
        <w:gridCol w:w="914"/>
        <w:gridCol w:w="914"/>
        <w:gridCol w:w="914"/>
        <w:gridCol w:w="914"/>
        <w:gridCol w:w="915"/>
      </w:tblGrid>
      <w:tr w:rsidR="00B21E1E" w:rsidRPr="005E40B7" w14:paraId="3717E9F9" w14:textId="77777777" w:rsidTr="00665A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153" w:type="dxa"/>
          </w:tcPr>
          <w:p w14:paraId="6404CA34" w14:textId="77777777" w:rsidR="00B21E1E" w:rsidRPr="005E40B7" w:rsidRDefault="00B21E1E" w:rsidP="00665A9D">
            <w:pPr>
              <w:pStyle w:val="TABEL"/>
            </w:pPr>
            <w:r w:rsidRPr="005E40B7">
              <w:t>名称</w:t>
            </w:r>
          </w:p>
        </w:tc>
        <w:tc>
          <w:tcPr>
            <w:tcW w:w="1828" w:type="dxa"/>
            <w:gridSpan w:val="2"/>
          </w:tcPr>
          <w:p w14:paraId="26CE1A36" w14:textId="77777777" w:rsidR="00B21E1E" w:rsidRPr="005E40B7" w:rsidRDefault="00B21E1E" w:rsidP="00665A9D">
            <w:pPr>
              <w:pStyle w:val="TABEL"/>
            </w:pPr>
            <w:r w:rsidRPr="005E40B7">
              <w:t>软件版本</w:t>
            </w:r>
          </w:p>
        </w:tc>
        <w:tc>
          <w:tcPr>
            <w:tcW w:w="1828" w:type="dxa"/>
            <w:gridSpan w:val="2"/>
          </w:tcPr>
          <w:p w14:paraId="4BD063FB" w14:textId="77777777" w:rsidR="00B21E1E" w:rsidRPr="005E40B7" w:rsidRDefault="00B21E1E" w:rsidP="00665A9D">
            <w:pPr>
              <w:pStyle w:val="TABEL"/>
            </w:pPr>
            <w:r w:rsidRPr="005E40B7">
              <w:t>数据段</w:t>
            </w:r>
          </w:p>
        </w:tc>
        <w:tc>
          <w:tcPr>
            <w:tcW w:w="3657" w:type="dxa"/>
            <w:gridSpan w:val="4"/>
          </w:tcPr>
          <w:p w14:paraId="14987046" w14:textId="77777777" w:rsidR="00B21E1E" w:rsidRPr="005E40B7" w:rsidRDefault="00B21E1E" w:rsidP="00665A9D">
            <w:pPr>
              <w:pStyle w:val="TABEL"/>
            </w:pPr>
            <w:r w:rsidRPr="005E40B7">
              <w:t>产品发送第</w:t>
            </w:r>
            <w:r w:rsidRPr="005E40B7">
              <w:t>15</w:t>
            </w:r>
            <w:r w:rsidRPr="005E40B7">
              <w:t>、</w:t>
            </w:r>
            <w:r w:rsidRPr="005E40B7">
              <w:t>16</w:t>
            </w:r>
            <w:r w:rsidRPr="005E40B7">
              <w:t>字节</w:t>
            </w:r>
          </w:p>
        </w:tc>
      </w:tr>
      <w:tr w:rsidR="00B21E1E" w:rsidRPr="005E40B7" w14:paraId="5FA3C8AA" w14:textId="77777777" w:rsidTr="00665A9D">
        <w:trPr>
          <w:jc w:val="center"/>
        </w:trPr>
        <w:tc>
          <w:tcPr>
            <w:tcW w:w="1153" w:type="dxa"/>
          </w:tcPr>
          <w:p w14:paraId="2B77C64E" w14:textId="77777777" w:rsidR="00B21E1E" w:rsidRPr="005E40B7" w:rsidRDefault="00B21E1E" w:rsidP="00665A9D">
            <w:pPr>
              <w:pStyle w:val="TABEL"/>
            </w:pPr>
            <w:r w:rsidRPr="005E40B7">
              <w:t>字节</w:t>
            </w:r>
          </w:p>
        </w:tc>
        <w:tc>
          <w:tcPr>
            <w:tcW w:w="7313" w:type="dxa"/>
            <w:gridSpan w:val="8"/>
          </w:tcPr>
          <w:p w14:paraId="2CFF77CD" w14:textId="0CD348FB" w:rsidR="00B21E1E" w:rsidRPr="005E40B7" w:rsidRDefault="00B21E1E" w:rsidP="00665A9D">
            <w:pPr>
              <w:pStyle w:val="TABEL"/>
            </w:pPr>
            <w:r w:rsidRPr="005E40B7">
              <w:t>第</w:t>
            </w:r>
            <w:r w:rsidR="005847C9" w:rsidRPr="005E40B7">
              <w:t>22</w:t>
            </w:r>
            <w:r w:rsidRPr="005E40B7">
              <w:t>字节</w:t>
            </w:r>
          </w:p>
        </w:tc>
      </w:tr>
      <w:tr w:rsidR="00B21E1E" w:rsidRPr="005E40B7" w14:paraId="2BC5E245" w14:textId="77777777" w:rsidTr="00665A9D">
        <w:trPr>
          <w:jc w:val="center"/>
        </w:trPr>
        <w:tc>
          <w:tcPr>
            <w:tcW w:w="1153" w:type="dxa"/>
          </w:tcPr>
          <w:p w14:paraId="29560FC1" w14:textId="77777777" w:rsidR="00B21E1E" w:rsidRPr="005E40B7" w:rsidRDefault="00B21E1E" w:rsidP="00665A9D">
            <w:pPr>
              <w:pStyle w:val="TABEL"/>
            </w:pPr>
            <w:r w:rsidRPr="005E40B7">
              <w:t>位</w:t>
            </w:r>
          </w:p>
        </w:tc>
        <w:tc>
          <w:tcPr>
            <w:tcW w:w="914" w:type="dxa"/>
          </w:tcPr>
          <w:p w14:paraId="65A72B77" w14:textId="77777777" w:rsidR="00B21E1E" w:rsidRPr="005E40B7" w:rsidRDefault="00B21E1E" w:rsidP="00665A9D">
            <w:pPr>
              <w:pStyle w:val="TABEL"/>
            </w:pPr>
            <w:r w:rsidRPr="005E40B7">
              <w:t>D7</w:t>
            </w:r>
          </w:p>
        </w:tc>
        <w:tc>
          <w:tcPr>
            <w:tcW w:w="914" w:type="dxa"/>
          </w:tcPr>
          <w:p w14:paraId="593B5197" w14:textId="77777777" w:rsidR="00B21E1E" w:rsidRPr="005E40B7" w:rsidRDefault="00B21E1E" w:rsidP="00665A9D">
            <w:pPr>
              <w:pStyle w:val="TABEL"/>
            </w:pPr>
            <w:r w:rsidRPr="005E40B7">
              <w:t>D6</w:t>
            </w:r>
          </w:p>
        </w:tc>
        <w:tc>
          <w:tcPr>
            <w:tcW w:w="914" w:type="dxa"/>
          </w:tcPr>
          <w:p w14:paraId="53B5F422" w14:textId="77777777" w:rsidR="00B21E1E" w:rsidRPr="005E40B7" w:rsidRDefault="00B21E1E" w:rsidP="00665A9D">
            <w:pPr>
              <w:pStyle w:val="TABEL"/>
            </w:pPr>
            <w:r w:rsidRPr="005E40B7">
              <w:t>D5</w:t>
            </w:r>
          </w:p>
        </w:tc>
        <w:tc>
          <w:tcPr>
            <w:tcW w:w="914" w:type="dxa"/>
          </w:tcPr>
          <w:p w14:paraId="066393DF" w14:textId="77777777" w:rsidR="00B21E1E" w:rsidRPr="005E40B7" w:rsidRDefault="00B21E1E" w:rsidP="00665A9D">
            <w:pPr>
              <w:pStyle w:val="TABEL"/>
            </w:pPr>
            <w:r w:rsidRPr="005E40B7">
              <w:t>D4</w:t>
            </w:r>
          </w:p>
        </w:tc>
        <w:tc>
          <w:tcPr>
            <w:tcW w:w="914" w:type="dxa"/>
          </w:tcPr>
          <w:p w14:paraId="352C8B7C" w14:textId="77777777" w:rsidR="00B21E1E" w:rsidRPr="005E40B7" w:rsidRDefault="00B21E1E" w:rsidP="00665A9D">
            <w:pPr>
              <w:pStyle w:val="TABEL"/>
            </w:pPr>
            <w:r w:rsidRPr="005E40B7">
              <w:t>D3</w:t>
            </w:r>
          </w:p>
        </w:tc>
        <w:tc>
          <w:tcPr>
            <w:tcW w:w="914" w:type="dxa"/>
          </w:tcPr>
          <w:p w14:paraId="08EFD3BD" w14:textId="77777777" w:rsidR="00B21E1E" w:rsidRPr="005E40B7" w:rsidRDefault="00B21E1E" w:rsidP="00665A9D">
            <w:pPr>
              <w:pStyle w:val="TABEL"/>
            </w:pPr>
            <w:r w:rsidRPr="005E40B7">
              <w:t>D2</w:t>
            </w:r>
          </w:p>
        </w:tc>
        <w:tc>
          <w:tcPr>
            <w:tcW w:w="914" w:type="dxa"/>
          </w:tcPr>
          <w:p w14:paraId="739ABC45" w14:textId="77777777" w:rsidR="00B21E1E" w:rsidRPr="005E40B7" w:rsidRDefault="00B21E1E" w:rsidP="00665A9D">
            <w:pPr>
              <w:pStyle w:val="TABEL"/>
            </w:pPr>
            <w:r w:rsidRPr="005E40B7">
              <w:t>D1</w:t>
            </w:r>
          </w:p>
        </w:tc>
        <w:tc>
          <w:tcPr>
            <w:tcW w:w="915" w:type="dxa"/>
          </w:tcPr>
          <w:p w14:paraId="12358F44" w14:textId="77777777" w:rsidR="00B21E1E" w:rsidRPr="005E40B7" w:rsidRDefault="00B21E1E" w:rsidP="00665A9D">
            <w:pPr>
              <w:pStyle w:val="TABEL"/>
            </w:pPr>
            <w:r w:rsidRPr="005E40B7">
              <w:t>D0</w:t>
            </w:r>
          </w:p>
        </w:tc>
      </w:tr>
      <w:tr w:rsidR="00B21E1E" w:rsidRPr="005E40B7" w14:paraId="1828FFDE" w14:textId="77777777" w:rsidTr="00665A9D">
        <w:trPr>
          <w:jc w:val="center"/>
        </w:trPr>
        <w:tc>
          <w:tcPr>
            <w:tcW w:w="1153" w:type="dxa"/>
          </w:tcPr>
          <w:p w14:paraId="61863E3E" w14:textId="77777777" w:rsidR="00B21E1E" w:rsidRPr="005E40B7" w:rsidRDefault="00B21E1E" w:rsidP="00665A9D">
            <w:pPr>
              <w:pStyle w:val="TABEL"/>
            </w:pPr>
            <w:r w:rsidRPr="005E40B7">
              <w:t>定义</w:t>
            </w:r>
          </w:p>
        </w:tc>
        <w:tc>
          <w:tcPr>
            <w:tcW w:w="2742" w:type="dxa"/>
            <w:gridSpan w:val="3"/>
          </w:tcPr>
          <w:p w14:paraId="760EADCE" w14:textId="77777777" w:rsidR="00B21E1E" w:rsidRPr="005E40B7" w:rsidRDefault="00B21E1E" w:rsidP="00665A9D">
            <w:pPr>
              <w:pStyle w:val="TABEL"/>
            </w:pPr>
            <w:r w:rsidRPr="005E40B7">
              <w:t>主版本号</w:t>
            </w:r>
            <w:r w:rsidRPr="005E40B7">
              <w:t>X(D7~D5)</w:t>
            </w:r>
            <w:r w:rsidRPr="005E40B7">
              <w:t>，</w:t>
            </w:r>
            <w:r w:rsidRPr="005E40B7">
              <w:t>0~7</w:t>
            </w:r>
          </w:p>
        </w:tc>
        <w:tc>
          <w:tcPr>
            <w:tcW w:w="4571" w:type="dxa"/>
            <w:gridSpan w:val="5"/>
          </w:tcPr>
          <w:p w14:paraId="2C2EBD82" w14:textId="77777777" w:rsidR="00B21E1E" w:rsidRPr="005E40B7" w:rsidRDefault="00B21E1E" w:rsidP="00665A9D">
            <w:pPr>
              <w:pStyle w:val="TABEL"/>
            </w:pPr>
            <w:r w:rsidRPr="005E40B7">
              <w:t>修订版本号</w:t>
            </w:r>
            <w:r w:rsidRPr="005E40B7">
              <w:t>Z</w:t>
            </w:r>
            <w:r w:rsidRPr="005E40B7">
              <w:t>（</w:t>
            </w:r>
            <w:r w:rsidRPr="005E40B7">
              <w:t>D4~D0</w:t>
            </w:r>
            <w:r w:rsidRPr="005E40B7">
              <w:t>）</w:t>
            </w:r>
            <w:r w:rsidRPr="005E40B7">
              <w:t>:1~26</w:t>
            </w:r>
            <w:r w:rsidRPr="005E40B7">
              <w:t>表示</w:t>
            </w:r>
            <w:r w:rsidRPr="005E40B7">
              <w:t>A~Z</w:t>
            </w:r>
          </w:p>
        </w:tc>
      </w:tr>
      <w:tr w:rsidR="00B21E1E" w:rsidRPr="005E40B7" w14:paraId="58A1FEDF" w14:textId="77777777" w:rsidTr="00665A9D">
        <w:trPr>
          <w:jc w:val="center"/>
        </w:trPr>
        <w:tc>
          <w:tcPr>
            <w:tcW w:w="1153" w:type="dxa"/>
          </w:tcPr>
          <w:p w14:paraId="77ECA0BE" w14:textId="77777777" w:rsidR="00B21E1E" w:rsidRPr="005E40B7" w:rsidRDefault="00B21E1E" w:rsidP="00665A9D">
            <w:pPr>
              <w:pStyle w:val="TABEL"/>
            </w:pPr>
            <w:r w:rsidRPr="005E40B7">
              <w:t>字节</w:t>
            </w:r>
          </w:p>
        </w:tc>
        <w:tc>
          <w:tcPr>
            <w:tcW w:w="7313" w:type="dxa"/>
            <w:gridSpan w:val="8"/>
          </w:tcPr>
          <w:p w14:paraId="4BDF8299" w14:textId="7B23BDAE" w:rsidR="00B21E1E" w:rsidRPr="005E40B7" w:rsidRDefault="00B21E1E" w:rsidP="00665A9D">
            <w:pPr>
              <w:pStyle w:val="TABEL"/>
            </w:pPr>
            <w:r w:rsidRPr="005E40B7">
              <w:t>第</w:t>
            </w:r>
            <w:r w:rsidR="005847C9" w:rsidRPr="005E40B7">
              <w:t>23</w:t>
            </w:r>
            <w:r w:rsidRPr="005E40B7">
              <w:t>字节</w:t>
            </w:r>
          </w:p>
        </w:tc>
      </w:tr>
      <w:tr w:rsidR="00B21E1E" w:rsidRPr="005E40B7" w14:paraId="1E23D4D5" w14:textId="77777777" w:rsidTr="00665A9D">
        <w:trPr>
          <w:jc w:val="center"/>
        </w:trPr>
        <w:tc>
          <w:tcPr>
            <w:tcW w:w="1153" w:type="dxa"/>
          </w:tcPr>
          <w:p w14:paraId="59BBA24D" w14:textId="77777777" w:rsidR="00B21E1E" w:rsidRPr="005E40B7" w:rsidRDefault="00B21E1E" w:rsidP="00665A9D">
            <w:pPr>
              <w:pStyle w:val="TABEL"/>
            </w:pPr>
            <w:r w:rsidRPr="005E40B7">
              <w:t>位</w:t>
            </w:r>
          </w:p>
        </w:tc>
        <w:tc>
          <w:tcPr>
            <w:tcW w:w="914" w:type="dxa"/>
          </w:tcPr>
          <w:p w14:paraId="0E4E5664" w14:textId="77777777" w:rsidR="00B21E1E" w:rsidRPr="005E40B7" w:rsidRDefault="00B21E1E" w:rsidP="00665A9D">
            <w:pPr>
              <w:pStyle w:val="TABEL"/>
            </w:pPr>
            <w:r w:rsidRPr="005E40B7">
              <w:t>D7</w:t>
            </w:r>
          </w:p>
        </w:tc>
        <w:tc>
          <w:tcPr>
            <w:tcW w:w="914" w:type="dxa"/>
          </w:tcPr>
          <w:p w14:paraId="6E54FBD0" w14:textId="77777777" w:rsidR="00B21E1E" w:rsidRPr="005E40B7" w:rsidRDefault="00B21E1E" w:rsidP="00665A9D">
            <w:pPr>
              <w:pStyle w:val="TABEL"/>
            </w:pPr>
            <w:r w:rsidRPr="005E40B7">
              <w:t>D6</w:t>
            </w:r>
          </w:p>
        </w:tc>
        <w:tc>
          <w:tcPr>
            <w:tcW w:w="914" w:type="dxa"/>
          </w:tcPr>
          <w:p w14:paraId="4D4D5153" w14:textId="77777777" w:rsidR="00B21E1E" w:rsidRPr="005E40B7" w:rsidRDefault="00B21E1E" w:rsidP="00665A9D">
            <w:pPr>
              <w:pStyle w:val="TABEL"/>
            </w:pPr>
            <w:r w:rsidRPr="005E40B7">
              <w:t>D5</w:t>
            </w:r>
          </w:p>
        </w:tc>
        <w:tc>
          <w:tcPr>
            <w:tcW w:w="914" w:type="dxa"/>
          </w:tcPr>
          <w:p w14:paraId="2A35B33F" w14:textId="77777777" w:rsidR="00B21E1E" w:rsidRPr="005E40B7" w:rsidRDefault="00B21E1E" w:rsidP="00665A9D">
            <w:pPr>
              <w:pStyle w:val="TABEL"/>
            </w:pPr>
            <w:r w:rsidRPr="005E40B7">
              <w:t>D4</w:t>
            </w:r>
          </w:p>
        </w:tc>
        <w:tc>
          <w:tcPr>
            <w:tcW w:w="914" w:type="dxa"/>
          </w:tcPr>
          <w:p w14:paraId="692A4669" w14:textId="77777777" w:rsidR="00B21E1E" w:rsidRPr="005E40B7" w:rsidRDefault="00B21E1E" w:rsidP="00665A9D">
            <w:pPr>
              <w:pStyle w:val="TABEL"/>
            </w:pPr>
            <w:r w:rsidRPr="005E40B7">
              <w:t>D3</w:t>
            </w:r>
          </w:p>
        </w:tc>
        <w:tc>
          <w:tcPr>
            <w:tcW w:w="914" w:type="dxa"/>
          </w:tcPr>
          <w:p w14:paraId="15DC11C6" w14:textId="77777777" w:rsidR="00B21E1E" w:rsidRPr="005E40B7" w:rsidRDefault="00B21E1E" w:rsidP="00665A9D">
            <w:pPr>
              <w:pStyle w:val="TABEL"/>
            </w:pPr>
            <w:r w:rsidRPr="005E40B7">
              <w:t>D2</w:t>
            </w:r>
          </w:p>
        </w:tc>
        <w:tc>
          <w:tcPr>
            <w:tcW w:w="914" w:type="dxa"/>
          </w:tcPr>
          <w:p w14:paraId="36A2946C" w14:textId="77777777" w:rsidR="00B21E1E" w:rsidRPr="005E40B7" w:rsidRDefault="00B21E1E" w:rsidP="00665A9D">
            <w:pPr>
              <w:pStyle w:val="TABEL"/>
            </w:pPr>
            <w:r w:rsidRPr="005E40B7">
              <w:t>D1</w:t>
            </w:r>
          </w:p>
        </w:tc>
        <w:tc>
          <w:tcPr>
            <w:tcW w:w="915" w:type="dxa"/>
          </w:tcPr>
          <w:p w14:paraId="1624D59E" w14:textId="77777777" w:rsidR="00B21E1E" w:rsidRPr="005E40B7" w:rsidRDefault="00B21E1E" w:rsidP="00665A9D">
            <w:pPr>
              <w:pStyle w:val="TABEL"/>
            </w:pPr>
            <w:r w:rsidRPr="005E40B7">
              <w:t>D0</w:t>
            </w:r>
          </w:p>
        </w:tc>
      </w:tr>
      <w:tr w:rsidR="00B21E1E" w:rsidRPr="005E40B7" w14:paraId="6A624846" w14:textId="77777777" w:rsidTr="00665A9D">
        <w:trPr>
          <w:jc w:val="center"/>
        </w:trPr>
        <w:tc>
          <w:tcPr>
            <w:tcW w:w="1153" w:type="dxa"/>
          </w:tcPr>
          <w:p w14:paraId="5FA8BF53" w14:textId="77777777" w:rsidR="00B21E1E" w:rsidRPr="005E40B7" w:rsidRDefault="00B21E1E" w:rsidP="00665A9D">
            <w:pPr>
              <w:pStyle w:val="TABEL"/>
            </w:pPr>
            <w:r w:rsidRPr="005E40B7">
              <w:t>定义</w:t>
            </w:r>
          </w:p>
        </w:tc>
        <w:tc>
          <w:tcPr>
            <w:tcW w:w="7313" w:type="dxa"/>
            <w:gridSpan w:val="8"/>
          </w:tcPr>
          <w:p w14:paraId="67C0CC16" w14:textId="77777777" w:rsidR="00B21E1E" w:rsidRPr="005E40B7" w:rsidRDefault="00B21E1E" w:rsidP="00665A9D">
            <w:pPr>
              <w:pStyle w:val="TABEL"/>
            </w:pPr>
            <w:r w:rsidRPr="005E40B7">
              <w:t>次版本号</w:t>
            </w:r>
            <w:r w:rsidRPr="005E40B7">
              <w:t>Y</w:t>
            </w:r>
            <w:r w:rsidRPr="005E40B7">
              <w:t>（</w:t>
            </w:r>
            <w:r w:rsidRPr="005E40B7">
              <w:t>D7~D0</w:t>
            </w:r>
            <w:r w:rsidRPr="005E40B7">
              <w:t>）</w:t>
            </w:r>
            <w:r w:rsidRPr="005E40B7">
              <w:t>:0~255</w:t>
            </w:r>
          </w:p>
        </w:tc>
      </w:tr>
      <w:tr w:rsidR="00B21E1E" w:rsidRPr="005E40B7" w14:paraId="07B8DE34" w14:textId="77777777" w:rsidTr="00665A9D">
        <w:trPr>
          <w:jc w:val="center"/>
        </w:trPr>
        <w:tc>
          <w:tcPr>
            <w:tcW w:w="1153" w:type="dxa"/>
          </w:tcPr>
          <w:p w14:paraId="577B8EED" w14:textId="77777777" w:rsidR="00B21E1E" w:rsidRPr="005E40B7" w:rsidRDefault="00B21E1E" w:rsidP="00665A9D">
            <w:pPr>
              <w:pStyle w:val="TABEL"/>
            </w:pPr>
            <w:r w:rsidRPr="005E40B7">
              <w:t>软件版本组合格式</w:t>
            </w:r>
          </w:p>
        </w:tc>
        <w:tc>
          <w:tcPr>
            <w:tcW w:w="7313" w:type="dxa"/>
            <w:gridSpan w:val="8"/>
          </w:tcPr>
          <w:p w14:paraId="3A2710B6" w14:textId="77777777" w:rsidR="00B21E1E" w:rsidRPr="005E40B7" w:rsidRDefault="00B21E1E" w:rsidP="00665A9D">
            <w:pPr>
              <w:pStyle w:val="TABEL"/>
            </w:pPr>
            <w:r w:rsidRPr="005E40B7">
              <w:t>X.Y.Z</w:t>
            </w:r>
          </w:p>
        </w:tc>
      </w:tr>
    </w:tbl>
    <w:p w14:paraId="0565B769" w14:textId="4A0171EF" w:rsidR="00665A9D" w:rsidRDefault="00665A9D" w:rsidP="00665A9D">
      <w:pPr>
        <w:pStyle w:val="a9"/>
        <w:keepNext/>
        <w:spacing w:before="93" w:after="93"/>
      </w:pPr>
      <w:bookmarkStart w:id="67" w:name="_Ref1464757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6</w:t>
      </w:r>
      <w:r>
        <w:fldChar w:fldCharType="end"/>
      </w:r>
      <w:bookmarkEnd w:id="67"/>
      <w:r>
        <w:t xml:space="preserve"> </w:t>
      </w:r>
      <w:r w:rsidRPr="009C39C0">
        <w:rPr>
          <w:rFonts w:hint="eastAsia"/>
        </w:rPr>
        <w:t>控制指令帧</w:t>
      </w:r>
    </w:p>
    <w:tbl>
      <w:tblPr>
        <w:tblStyle w:val="11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3D3F5C" w14:paraId="16DA1B65" w14:textId="77777777" w:rsidTr="00665A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68F92394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38D6C44D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22358827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7AB51343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0FB0DC0A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0EF6384A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3D3F5C" w14:paraId="2FBD911B" w14:textId="77777777" w:rsidTr="00665A9D">
        <w:trPr>
          <w:jc w:val="center"/>
        </w:trPr>
        <w:tc>
          <w:tcPr>
            <w:tcW w:w="1305" w:type="dxa"/>
          </w:tcPr>
          <w:p w14:paraId="4859A11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186FB47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262A48B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int8</w:t>
            </w:r>
          </w:p>
        </w:tc>
        <w:tc>
          <w:tcPr>
            <w:tcW w:w="1305" w:type="dxa"/>
          </w:tcPr>
          <w:p w14:paraId="3D4F227E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FEB05E1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64D54DE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3D3F5C" w14:paraId="06EE5E81" w14:textId="77777777" w:rsidTr="00665A9D">
        <w:trPr>
          <w:jc w:val="center"/>
        </w:trPr>
        <w:tc>
          <w:tcPr>
            <w:tcW w:w="1305" w:type="dxa"/>
          </w:tcPr>
          <w:p w14:paraId="16748517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0F227363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37B16100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AE31425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4888C6E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580529E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3D3F5C" w14:paraId="3469680D" w14:textId="77777777" w:rsidTr="00665A9D">
        <w:trPr>
          <w:jc w:val="center"/>
        </w:trPr>
        <w:tc>
          <w:tcPr>
            <w:tcW w:w="1305" w:type="dxa"/>
          </w:tcPr>
          <w:p w14:paraId="01AC2BF2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451E956A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类型</w:t>
            </w:r>
          </w:p>
        </w:tc>
        <w:tc>
          <w:tcPr>
            <w:tcW w:w="1305" w:type="dxa"/>
          </w:tcPr>
          <w:p w14:paraId="4156EDA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3EE92BD0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242B138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3955EFA" w14:textId="78CCC261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A</w:t>
            </w:r>
            <w:r>
              <w:t>1</w:t>
            </w:r>
          </w:p>
        </w:tc>
      </w:tr>
      <w:tr w:rsidR="003D3F5C" w14:paraId="6AC45843" w14:textId="77777777" w:rsidTr="00665A9D">
        <w:trPr>
          <w:jc w:val="center"/>
        </w:trPr>
        <w:tc>
          <w:tcPr>
            <w:tcW w:w="1305" w:type="dxa"/>
          </w:tcPr>
          <w:p w14:paraId="4AC97C49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2EB1D3E3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计数</w:t>
            </w:r>
          </w:p>
        </w:tc>
        <w:tc>
          <w:tcPr>
            <w:tcW w:w="1305" w:type="dxa"/>
          </w:tcPr>
          <w:p w14:paraId="771A7D5C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4E4820B7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01BF4B5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B8790A2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3D3F5C" w14:paraId="565DD5FE" w14:textId="77777777" w:rsidTr="00665A9D">
        <w:trPr>
          <w:jc w:val="center"/>
        </w:trPr>
        <w:tc>
          <w:tcPr>
            <w:tcW w:w="1305" w:type="dxa"/>
          </w:tcPr>
          <w:p w14:paraId="097AF223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4CA7DC7D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5EC294F4" w14:textId="77777777" w:rsidR="003D3F5C" w:rsidRDefault="003D3F5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69D943E8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F0F115E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01A272E" w14:textId="4E10C52D" w:rsidR="003D3F5C" w:rsidRDefault="003D3F5C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</w:tr>
      <w:tr w:rsidR="003D3F5C" w14:paraId="3F3B8C0B" w14:textId="77777777" w:rsidTr="00665A9D">
        <w:trPr>
          <w:jc w:val="center"/>
        </w:trPr>
        <w:tc>
          <w:tcPr>
            <w:tcW w:w="1305" w:type="dxa"/>
          </w:tcPr>
          <w:p w14:paraId="68E759A5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0E67101F" w14:textId="334C361A" w:rsidR="003D3F5C" w:rsidRDefault="003D3F5C" w:rsidP="00665A9D">
            <w:pPr>
              <w:pStyle w:val="TABEL"/>
            </w:pPr>
            <w:r>
              <w:rPr>
                <w:rFonts w:hint="eastAsia"/>
              </w:rPr>
              <w:t>指令码</w:t>
            </w:r>
          </w:p>
        </w:tc>
        <w:tc>
          <w:tcPr>
            <w:tcW w:w="1305" w:type="dxa"/>
          </w:tcPr>
          <w:p w14:paraId="22E22E6F" w14:textId="77777777" w:rsidR="003D3F5C" w:rsidRDefault="003D3F5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5A1C2281" w14:textId="748A1322" w:rsidR="003D3F5C" w:rsidRDefault="003D3F5C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46481F6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 w:val="restart"/>
          </w:tcPr>
          <w:p w14:paraId="1EDA7EB4" w14:textId="20997ED0" w:rsidR="003D3F5C" w:rsidRDefault="00EE7672" w:rsidP="00665A9D">
            <w:pPr>
              <w:pStyle w:val="TABEL"/>
            </w:pPr>
            <w:r>
              <w:fldChar w:fldCharType="begin"/>
            </w:r>
            <w:r>
              <w:instrText xml:space="preserve"> REF _Ref146475748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8</w:t>
            </w:r>
            <w:r>
              <w:fldChar w:fldCharType="end"/>
            </w:r>
          </w:p>
        </w:tc>
      </w:tr>
      <w:tr w:rsidR="003D3F5C" w14:paraId="564B9208" w14:textId="77777777" w:rsidTr="00665A9D">
        <w:trPr>
          <w:jc w:val="center"/>
        </w:trPr>
        <w:tc>
          <w:tcPr>
            <w:tcW w:w="1305" w:type="dxa"/>
          </w:tcPr>
          <w:p w14:paraId="31C8D7DC" w14:textId="2C2E1AA5" w:rsidR="003D3F5C" w:rsidRDefault="003D3F5C" w:rsidP="00665A9D">
            <w:pPr>
              <w:pStyle w:val="TABEL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010DEAF7" w14:textId="6474CAC5" w:rsidR="003D3F5C" w:rsidRDefault="003D3F5C" w:rsidP="00665A9D">
            <w:pPr>
              <w:pStyle w:val="TABEL"/>
            </w:pPr>
            <w:r>
              <w:rPr>
                <w:rFonts w:hint="eastAsia"/>
              </w:rPr>
              <w:t>指令参数</w:t>
            </w:r>
          </w:p>
        </w:tc>
        <w:tc>
          <w:tcPr>
            <w:tcW w:w="1305" w:type="dxa"/>
          </w:tcPr>
          <w:p w14:paraId="0DFBC99E" w14:textId="457C2A2F" w:rsidR="003D3F5C" w:rsidRDefault="003D3F5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1305" w:type="dxa"/>
          </w:tcPr>
          <w:p w14:paraId="0F727B9C" w14:textId="700D00AD" w:rsidR="003D3F5C" w:rsidRDefault="003D3F5C" w:rsidP="00665A9D">
            <w:pPr>
              <w:pStyle w:val="TABEL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35FCBA0B" w14:textId="3DDFDA78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/>
          </w:tcPr>
          <w:p w14:paraId="3B7A1A31" w14:textId="4229A804" w:rsidR="003D3F5C" w:rsidRDefault="003D3F5C" w:rsidP="00665A9D">
            <w:pPr>
              <w:pStyle w:val="TABEL"/>
            </w:pPr>
          </w:p>
        </w:tc>
      </w:tr>
      <w:tr w:rsidR="003D3F5C" w14:paraId="521F5B8A" w14:textId="77777777" w:rsidTr="00665A9D">
        <w:trPr>
          <w:jc w:val="center"/>
        </w:trPr>
        <w:tc>
          <w:tcPr>
            <w:tcW w:w="1305" w:type="dxa"/>
          </w:tcPr>
          <w:p w14:paraId="6A7854DD" w14:textId="269DEE28" w:rsidR="003D3F5C" w:rsidRDefault="003D3F5C" w:rsidP="00665A9D">
            <w:pPr>
              <w:pStyle w:val="TABEL"/>
            </w:pPr>
            <w:r>
              <w:rPr>
                <w:rFonts w:hint="eastAsia"/>
              </w:rPr>
              <w:t>8</w:t>
            </w:r>
          </w:p>
        </w:tc>
        <w:tc>
          <w:tcPr>
            <w:tcW w:w="1305" w:type="dxa"/>
          </w:tcPr>
          <w:p w14:paraId="255C9E71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6D372E10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78EF13EB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06DC252C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468AB3C5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</w:tr>
    </w:tbl>
    <w:p w14:paraId="3C8E1FF2" w14:textId="7E66B3ED" w:rsidR="00665A9D" w:rsidRDefault="00665A9D" w:rsidP="00665A9D">
      <w:pPr>
        <w:pStyle w:val="a9"/>
        <w:keepNext/>
        <w:spacing w:before="93" w:after="93"/>
      </w:pPr>
      <w:bookmarkStart w:id="68" w:name="_Ref146475747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7</w:t>
      </w:r>
      <w:r>
        <w:fldChar w:fldCharType="end"/>
      </w:r>
      <w:bookmarkEnd w:id="68"/>
      <w:r>
        <w:t xml:space="preserve"> </w:t>
      </w:r>
      <w:r w:rsidRPr="00690E1A">
        <w:rPr>
          <w:rFonts w:hint="eastAsia"/>
        </w:rPr>
        <w:t>控制指令响应帧</w:t>
      </w:r>
    </w:p>
    <w:tbl>
      <w:tblPr>
        <w:tblStyle w:val="11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3D3F5C" w14:paraId="343DD6ED" w14:textId="77777777" w:rsidTr="00665A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0023802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6CF92C91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2E2F97F0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72E48B35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44BD52DC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2E209D43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3D3F5C" w14:paraId="22528639" w14:textId="77777777" w:rsidTr="00665A9D">
        <w:trPr>
          <w:jc w:val="center"/>
        </w:trPr>
        <w:tc>
          <w:tcPr>
            <w:tcW w:w="1305" w:type="dxa"/>
          </w:tcPr>
          <w:p w14:paraId="436B15CB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E2FE276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E0FC148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int8</w:t>
            </w:r>
          </w:p>
        </w:tc>
        <w:tc>
          <w:tcPr>
            <w:tcW w:w="1305" w:type="dxa"/>
          </w:tcPr>
          <w:p w14:paraId="0D7696BD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9819140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AAE0DC2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3D3F5C" w14:paraId="221EB92B" w14:textId="77777777" w:rsidTr="00665A9D">
        <w:trPr>
          <w:jc w:val="center"/>
        </w:trPr>
        <w:tc>
          <w:tcPr>
            <w:tcW w:w="1305" w:type="dxa"/>
          </w:tcPr>
          <w:p w14:paraId="52F3FBC4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750E7DD8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47FEBA09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1233BAC6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590E6B0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2EEE6F3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3D3F5C" w14:paraId="358CF8C0" w14:textId="77777777" w:rsidTr="00665A9D">
        <w:trPr>
          <w:jc w:val="center"/>
        </w:trPr>
        <w:tc>
          <w:tcPr>
            <w:tcW w:w="1305" w:type="dxa"/>
          </w:tcPr>
          <w:p w14:paraId="0FB265A4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49F205D7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类型</w:t>
            </w:r>
          </w:p>
        </w:tc>
        <w:tc>
          <w:tcPr>
            <w:tcW w:w="1305" w:type="dxa"/>
          </w:tcPr>
          <w:p w14:paraId="64D6EAF6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400C1C0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C15A92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76084005" w14:textId="264EC90D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51</w:t>
            </w:r>
          </w:p>
        </w:tc>
      </w:tr>
      <w:tr w:rsidR="003D3F5C" w14:paraId="237D6253" w14:textId="77777777" w:rsidTr="00665A9D">
        <w:trPr>
          <w:jc w:val="center"/>
        </w:trPr>
        <w:tc>
          <w:tcPr>
            <w:tcW w:w="1305" w:type="dxa"/>
          </w:tcPr>
          <w:p w14:paraId="7C2FBE2E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4E9FE225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计数</w:t>
            </w:r>
          </w:p>
        </w:tc>
        <w:tc>
          <w:tcPr>
            <w:tcW w:w="1305" w:type="dxa"/>
          </w:tcPr>
          <w:p w14:paraId="66B393F5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12401B23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05DCE3A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9BD6FF8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3D3F5C" w14:paraId="40DABC53" w14:textId="77777777" w:rsidTr="00665A9D">
        <w:trPr>
          <w:jc w:val="center"/>
        </w:trPr>
        <w:tc>
          <w:tcPr>
            <w:tcW w:w="1305" w:type="dxa"/>
          </w:tcPr>
          <w:p w14:paraId="1C31CCD7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3D8C20E8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43D74517" w14:textId="77777777" w:rsidR="003D3F5C" w:rsidRDefault="003D3F5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348250E8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666AE0D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C2FCD10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</w:tr>
      <w:tr w:rsidR="003D3F5C" w14:paraId="1B5CF557" w14:textId="77777777" w:rsidTr="00665A9D">
        <w:trPr>
          <w:jc w:val="center"/>
        </w:trPr>
        <w:tc>
          <w:tcPr>
            <w:tcW w:w="1305" w:type="dxa"/>
          </w:tcPr>
          <w:p w14:paraId="22778A01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5EF617A3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指令码</w:t>
            </w:r>
          </w:p>
        </w:tc>
        <w:tc>
          <w:tcPr>
            <w:tcW w:w="1305" w:type="dxa"/>
          </w:tcPr>
          <w:p w14:paraId="21F5A8CD" w14:textId="77777777" w:rsidR="003D3F5C" w:rsidRDefault="003D3F5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6859791E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B885A06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 w:val="restart"/>
          </w:tcPr>
          <w:p w14:paraId="48F2881F" w14:textId="6E3F2529" w:rsidR="003D3F5C" w:rsidRDefault="00EE7672" w:rsidP="00665A9D">
            <w:pPr>
              <w:pStyle w:val="TABEL"/>
            </w:pPr>
            <w:r>
              <w:fldChar w:fldCharType="begin"/>
            </w:r>
            <w:r>
              <w:instrText xml:space="preserve"> REF _Ref146475748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8</w:t>
            </w:r>
            <w:r>
              <w:fldChar w:fldCharType="end"/>
            </w:r>
          </w:p>
        </w:tc>
      </w:tr>
      <w:tr w:rsidR="003D3F5C" w14:paraId="30827FEE" w14:textId="77777777" w:rsidTr="00665A9D">
        <w:trPr>
          <w:jc w:val="center"/>
        </w:trPr>
        <w:tc>
          <w:tcPr>
            <w:tcW w:w="1305" w:type="dxa"/>
          </w:tcPr>
          <w:p w14:paraId="583CC98B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2F0CC984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指令参数</w:t>
            </w:r>
          </w:p>
        </w:tc>
        <w:tc>
          <w:tcPr>
            <w:tcW w:w="1305" w:type="dxa"/>
          </w:tcPr>
          <w:p w14:paraId="189B95A3" w14:textId="77777777" w:rsidR="003D3F5C" w:rsidRDefault="003D3F5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1305" w:type="dxa"/>
          </w:tcPr>
          <w:p w14:paraId="23C84909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55A6A84C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/>
          </w:tcPr>
          <w:p w14:paraId="75935721" w14:textId="77777777" w:rsidR="003D3F5C" w:rsidRDefault="003D3F5C" w:rsidP="00665A9D">
            <w:pPr>
              <w:pStyle w:val="TABEL"/>
            </w:pPr>
          </w:p>
        </w:tc>
      </w:tr>
      <w:tr w:rsidR="003D3F5C" w14:paraId="200AD259" w14:textId="77777777" w:rsidTr="00665A9D">
        <w:trPr>
          <w:jc w:val="center"/>
        </w:trPr>
        <w:tc>
          <w:tcPr>
            <w:tcW w:w="1305" w:type="dxa"/>
          </w:tcPr>
          <w:p w14:paraId="19729984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8</w:t>
            </w:r>
          </w:p>
        </w:tc>
        <w:tc>
          <w:tcPr>
            <w:tcW w:w="1305" w:type="dxa"/>
          </w:tcPr>
          <w:p w14:paraId="5C781E70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0734A574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09BC02CC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0CC413AB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9334C81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</w:tr>
    </w:tbl>
    <w:p w14:paraId="146103C3" w14:textId="502FE432" w:rsidR="00665A9D" w:rsidRDefault="00665A9D" w:rsidP="00665A9D">
      <w:pPr>
        <w:pStyle w:val="a9"/>
        <w:keepNext/>
        <w:spacing w:before="93" w:after="93"/>
      </w:pPr>
      <w:bookmarkStart w:id="69" w:name="_Ref14647574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8</w:t>
      </w:r>
      <w:r>
        <w:fldChar w:fldCharType="end"/>
      </w:r>
      <w:bookmarkEnd w:id="69"/>
      <w:r>
        <w:t xml:space="preserve"> </w:t>
      </w:r>
      <w:r w:rsidRPr="00AA2033">
        <w:rPr>
          <w:rFonts w:hint="eastAsia"/>
        </w:rPr>
        <w:t>控制指令命令码与指令参数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011"/>
        <w:gridCol w:w="1828"/>
        <w:gridCol w:w="988"/>
        <w:gridCol w:w="1985"/>
        <w:gridCol w:w="2410"/>
      </w:tblGrid>
      <w:tr w:rsidR="003D3F5C" w14:paraId="41C56456" w14:textId="77777777" w:rsidTr="00665A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011" w:type="dxa"/>
          </w:tcPr>
          <w:p w14:paraId="0DFCD2D8" w14:textId="4B01C123" w:rsidR="003D3F5C" w:rsidRDefault="003D3F5C" w:rsidP="00665A9D">
            <w:pPr>
              <w:pStyle w:val="TABEL"/>
            </w:pPr>
            <w:r>
              <w:rPr>
                <w:rFonts w:hint="eastAsia"/>
              </w:rPr>
              <w:t>序号</w:t>
            </w:r>
          </w:p>
        </w:tc>
        <w:tc>
          <w:tcPr>
            <w:tcW w:w="1828" w:type="dxa"/>
          </w:tcPr>
          <w:p w14:paraId="37315653" w14:textId="1A0597BC" w:rsidR="003D3F5C" w:rsidRDefault="003D3F5C" w:rsidP="00665A9D">
            <w:pPr>
              <w:pStyle w:val="TABEL"/>
            </w:pPr>
            <w:r>
              <w:rPr>
                <w:rFonts w:hint="eastAsia"/>
              </w:rPr>
              <w:t>内容</w:t>
            </w:r>
          </w:p>
        </w:tc>
        <w:tc>
          <w:tcPr>
            <w:tcW w:w="988" w:type="dxa"/>
          </w:tcPr>
          <w:p w14:paraId="7AC98E48" w14:textId="42252F6E" w:rsidR="003D3F5C" w:rsidRDefault="003D3F5C" w:rsidP="00665A9D">
            <w:pPr>
              <w:pStyle w:val="TABEL"/>
            </w:pPr>
            <w:r>
              <w:rPr>
                <w:rFonts w:hint="eastAsia"/>
              </w:rPr>
              <w:t>命令码</w:t>
            </w:r>
          </w:p>
        </w:tc>
        <w:tc>
          <w:tcPr>
            <w:tcW w:w="1985" w:type="dxa"/>
          </w:tcPr>
          <w:p w14:paraId="21646216" w14:textId="2A979993" w:rsidR="003D3F5C" w:rsidRDefault="003D3F5C" w:rsidP="00665A9D">
            <w:pPr>
              <w:pStyle w:val="TABEL"/>
            </w:pPr>
            <w:r>
              <w:rPr>
                <w:rFonts w:hint="eastAsia"/>
              </w:rPr>
              <w:t>参数</w:t>
            </w:r>
          </w:p>
        </w:tc>
        <w:tc>
          <w:tcPr>
            <w:tcW w:w="2410" w:type="dxa"/>
          </w:tcPr>
          <w:p w14:paraId="23139845" w14:textId="0B7BDCD9" w:rsidR="003D3F5C" w:rsidRDefault="003D3F5C" w:rsidP="00665A9D">
            <w:pPr>
              <w:pStyle w:val="TABEL"/>
            </w:pPr>
            <w:r>
              <w:rPr>
                <w:rFonts w:hint="eastAsia"/>
              </w:rPr>
              <w:t>说明</w:t>
            </w:r>
          </w:p>
        </w:tc>
      </w:tr>
      <w:tr w:rsidR="003D3F5C" w14:paraId="09ECFD8F" w14:textId="77777777" w:rsidTr="00665A9D">
        <w:trPr>
          <w:jc w:val="center"/>
        </w:trPr>
        <w:tc>
          <w:tcPr>
            <w:tcW w:w="1011" w:type="dxa"/>
          </w:tcPr>
          <w:p w14:paraId="4CA705D7" w14:textId="29D43432" w:rsidR="003D3F5C" w:rsidRDefault="003D3F5C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828" w:type="dxa"/>
          </w:tcPr>
          <w:p w14:paraId="3E97F7B3" w14:textId="69851462" w:rsidR="003D3F5C" w:rsidRDefault="003D3F5C" w:rsidP="00665A9D">
            <w:pPr>
              <w:pStyle w:val="TABEL"/>
            </w:pPr>
            <w:r>
              <w:rPr>
                <w:rFonts w:hint="eastAsia"/>
              </w:rPr>
              <w:t>电机启动</w:t>
            </w:r>
          </w:p>
        </w:tc>
        <w:tc>
          <w:tcPr>
            <w:tcW w:w="988" w:type="dxa"/>
          </w:tcPr>
          <w:p w14:paraId="67066BC3" w14:textId="4863654A" w:rsidR="003D3F5C" w:rsidRDefault="003D3F5C" w:rsidP="00665A9D">
            <w:pPr>
              <w:pStyle w:val="TABEL"/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1985" w:type="dxa"/>
          </w:tcPr>
          <w:p w14:paraId="0788EB7D" w14:textId="77777777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0xA</w:t>
            </w:r>
            <w:r>
              <w:t>5</w:t>
            </w:r>
            <w:r>
              <w:rPr>
                <w:rFonts w:hint="eastAsia"/>
              </w:rPr>
              <w:t>：启动蝶阀</w:t>
            </w:r>
            <w:r>
              <w:rPr>
                <w:rFonts w:hint="eastAsia"/>
              </w:rPr>
              <w:t>1</w:t>
            </w:r>
          </w:p>
          <w:p w14:paraId="414197E5" w14:textId="77777777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0xAA</w:t>
            </w:r>
            <w:r>
              <w:rPr>
                <w:rFonts w:hint="eastAsia"/>
              </w:rPr>
              <w:t>：启动蝶阀</w:t>
            </w:r>
            <w:r>
              <w:rPr>
                <w:rFonts w:hint="eastAsia"/>
              </w:rPr>
              <w:t>2</w:t>
            </w:r>
          </w:p>
          <w:p w14:paraId="7C60FA98" w14:textId="39330865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0x</w:t>
            </w:r>
            <w:r>
              <w:t>55</w:t>
            </w:r>
            <w:r>
              <w:rPr>
                <w:rFonts w:hint="eastAsia"/>
              </w:rPr>
              <w:t>：启动电动泵</w:t>
            </w:r>
          </w:p>
        </w:tc>
        <w:tc>
          <w:tcPr>
            <w:tcW w:w="2410" w:type="dxa"/>
          </w:tcPr>
          <w:p w14:paraId="2F7A827F" w14:textId="77777777" w:rsidR="003D3F5C" w:rsidRDefault="003D3F5C" w:rsidP="00665A9D">
            <w:pPr>
              <w:pStyle w:val="TABEL"/>
            </w:pPr>
          </w:p>
        </w:tc>
      </w:tr>
      <w:tr w:rsidR="003D3F5C" w14:paraId="6C8536FB" w14:textId="77777777" w:rsidTr="00665A9D">
        <w:trPr>
          <w:jc w:val="center"/>
        </w:trPr>
        <w:tc>
          <w:tcPr>
            <w:tcW w:w="1011" w:type="dxa"/>
          </w:tcPr>
          <w:p w14:paraId="6FFD12B5" w14:textId="241BB986" w:rsidR="003D3F5C" w:rsidRDefault="003D3F5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828" w:type="dxa"/>
          </w:tcPr>
          <w:p w14:paraId="5AC39679" w14:textId="0AB43B89" w:rsidR="003D3F5C" w:rsidRDefault="003D3F5C" w:rsidP="00665A9D">
            <w:pPr>
              <w:pStyle w:val="TABEL"/>
            </w:pPr>
            <w:r>
              <w:rPr>
                <w:rFonts w:hint="eastAsia"/>
              </w:rPr>
              <w:t>电机停止</w:t>
            </w:r>
          </w:p>
        </w:tc>
        <w:tc>
          <w:tcPr>
            <w:tcW w:w="988" w:type="dxa"/>
          </w:tcPr>
          <w:p w14:paraId="1C708F61" w14:textId="73CF356A" w:rsidR="003D3F5C" w:rsidRDefault="003D3F5C" w:rsidP="00665A9D">
            <w:pPr>
              <w:pStyle w:val="TABEL"/>
            </w:pPr>
            <w:r>
              <w:rPr>
                <w:rFonts w:hint="eastAsia"/>
              </w:rPr>
              <w:t>0x</w:t>
            </w:r>
            <w:r>
              <w:t>11</w:t>
            </w:r>
          </w:p>
        </w:tc>
        <w:tc>
          <w:tcPr>
            <w:tcW w:w="1985" w:type="dxa"/>
          </w:tcPr>
          <w:p w14:paraId="7F10F476" w14:textId="77777777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0x</w:t>
            </w:r>
            <w:r>
              <w:t>5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停止蝶阀</w:t>
            </w:r>
            <w:r>
              <w:rPr>
                <w:rFonts w:hint="eastAsia"/>
              </w:rPr>
              <w:t>1</w:t>
            </w:r>
          </w:p>
          <w:p w14:paraId="3C8AEFE7" w14:textId="77777777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0x</w:t>
            </w:r>
            <w:r>
              <w:t>55</w:t>
            </w:r>
            <w:r>
              <w:rPr>
                <w:rFonts w:hint="eastAsia"/>
              </w:rPr>
              <w:t>：停止蝶阀</w:t>
            </w:r>
            <w:r>
              <w:rPr>
                <w:rFonts w:hint="eastAsia"/>
              </w:rPr>
              <w:t>2</w:t>
            </w:r>
          </w:p>
          <w:p w14:paraId="2539338A" w14:textId="0B744E19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0xA</w:t>
            </w:r>
            <w:r>
              <w:t>5</w:t>
            </w:r>
            <w:r>
              <w:rPr>
                <w:rFonts w:hint="eastAsia"/>
              </w:rPr>
              <w:t>：停止电动泵</w:t>
            </w:r>
          </w:p>
        </w:tc>
        <w:tc>
          <w:tcPr>
            <w:tcW w:w="2410" w:type="dxa"/>
          </w:tcPr>
          <w:p w14:paraId="1E7AEA8F" w14:textId="77777777" w:rsidR="003D3F5C" w:rsidRDefault="003D3F5C" w:rsidP="00665A9D">
            <w:pPr>
              <w:pStyle w:val="TABEL"/>
            </w:pPr>
          </w:p>
        </w:tc>
      </w:tr>
      <w:tr w:rsidR="003D3F5C" w14:paraId="0E2ADCA1" w14:textId="77777777" w:rsidTr="00665A9D">
        <w:trPr>
          <w:jc w:val="center"/>
        </w:trPr>
        <w:tc>
          <w:tcPr>
            <w:tcW w:w="1011" w:type="dxa"/>
          </w:tcPr>
          <w:p w14:paraId="11044BB2" w14:textId="1D5EC224" w:rsidR="003D3F5C" w:rsidRDefault="003D3F5C" w:rsidP="00665A9D">
            <w:pPr>
              <w:pStyle w:val="TABEL"/>
            </w:pPr>
            <w:r>
              <w:rPr>
                <w:rFonts w:hint="eastAsia"/>
              </w:rPr>
              <w:t>3</w:t>
            </w:r>
          </w:p>
        </w:tc>
        <w:tc>
          <w:tcPr>
            <w:tcW w:w="1828" w:type="dxa"/>
          </w:tcPr>
          <w:p w14:paraId="6CD8A86E" w14:textId="3D313854" w:rsidR="003D3F5C" w:rsidRDefault="003D3F5C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角度设置</w:t>
            </w:r>
          </w:p>
        </w:tc>
        <w:tc>
          <w:tcPr>
            <w:tcW w:w="988" w:type="dxa"/>
          </w:tcPr>
          <w:p w14:paraId="4EC269B7" w14:textId="577DE8B6" w:rsidR="003D3F5C" w:rsidRDefault="003D3F5C" w:rsidP="00665A9D">
            <w:pPr>
              <w:pStyle w:val="TABEL"/>
            </w:pPr>
            <w:r>
              <w:rPr>
                <w:rFonts w:hint="eastAsia"/>
              </w:rPr>
              <w:t>0x</w:t>
            </w:r>
            <w:r>
              <w:t>12</w:t>
            </w:r>
          </w:p>
        </w:tc>
        <w:tc>
          <w:tcPr>
            <w:tcW w:w="1985" w:type="dxa"/>
          </w:tcPr>
          <w:p w14:paraId="135E5EBC" w14:textId="3D70D521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具体角度值</w:t>
            </w:r>
          </w:p>
        </w:tc>
        <w:tc>
          <w:tcPr>
            <w:tcW w:w="2410" w:type="dxa"/>
          </w:tcPr>
          <w:p w14:paraId="26651031" w14:textId="48E031B1" w:rsidR="003D3F5C" w:rsidRDefault="003D3F5C" w:rsidP="00665A9D">
            <w:pPr>
              <w:pStyle w:val="TABEL"/>
            </w:pPr>
            <w:r>
              <w:rPr>
                <w:rFonts w:hint="eastAsia"/>
              </w:rPr>
              <w:t>单精度，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3D3F5C" w14:paraId="675B509F" w14:textId="77777777" w:rsidTr="00665A9D">
        <w:trPr>
          <w:jc w:val="center"/>
        </w:trPr>
        <w:tc>
          <w:tcPr>
            <w:tcW w:w="1011" w:type="dxa"/>
          </w:tcPr>
          <w:p w14:paraId="483A2382" w14:textId="6F307989" w:rsidR="003D3F5C" w:rsidRDefault="003D3F5C" w:rsidP="00665A9D">
            <w:pPr>
              <w:pStyle w:val="TABEL"/>
            </w:pPr>
            <w:r>
              <w:rPr>
                <w:rFonts w:hint="eastAsia"/>
              </w:rPr>
              <w:t>4</w:t>
            </w:r>
          </w:p>
        </w:tc>
        <w:tc>
          <w:tcPr>
            <w:tcW w:w="1828" w:type="dxa"/>
          </w:tcPr>
          <w:p w14:paraId="79710086" w14:textId="4E4CA883" w:rsidR="003D3F5C" w:rsidRDefault="003D3F5C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角度设置</w:t>
            </w:r>
          </w:p>
        </w:tc>
        <w:tc>
          <w:tcPr>
            <w:tcW w:w="988" w:type="dxa"/>
          </w:tcPr>
          <w:p w14:paraId="7F2E0DC3" w14:textId="34F06747" w:rsidR="003D3F5C" w:rsidRDefault="003D3F5C" w:rsidP="00665A9D">
            <w:pPr>
              <w:pStyle w:val="TABEL"/>
            </w:pPr>
            <w:r>
              <w:rPr>
                <w:rFonts w:hint="eastAsia"/>
              </w:rPr>
              <w:t>0x</w:t>
            </w:r>
            <w:r>
              <w:t>13</w:t>
            </w:r>
          </w:p>
        </w:tc>
        <w:tc>
          <w:tcPr>
            <w:tcW w:w="1985" w:type="dxa"/>
          </w:tcPr>
          <w:p w14:paraId="24D2E010" w14:textId="7998356D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具体角度值</w:t>
            </w:r>
          </w:p>
        </w:tc>
        <w:tc>
          <w:tcPr>
            <w:tcW w:w="2410" w:type="dxa"/>
          </w:tcPr>
          <w:p w14:paraId="48EA80C8" w14:textId="5F468B42" w:rsidR="003D3F5C" w:rsidRDefault="003D3F5C" w:rsidP="00665A9D">
            <w:pPr>
              <w:pStyle w:val="TABEL"/>
            </w:pPr>
            <w:r>
              <w:rPr>
                <w:rFonts w:hint="eastAsia"/>
              </w:rPr>
              <w:t>单精度，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3D3F5C" w14:paraId="5326400A" w14:textId="77777777" w:rsidTr="00665A9D">
        <w:trPr>
          <w:jc w:val="center"/>
        </w:trPr>
        <w:tc>
          <w:tcPr>
            <w:tcW w:w="1011" w:type="dxa"/>
          </w:tcPr>
          <w:p w14:paraId="19F37FE2" w14:textId="7D73AEAC" w:rsidR="003D3F5C" w:rsidRDefault="003D3F5C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828" w:type="dxa"/>
          </w:tcPr>
          <w:p w14:paraId="2D7DC0DE" w14:textId="3E0E4D1C" w:rsidR="003D3F5C" w:rsidRDefault="003D3F5C" w:rsidP="00665A9D">
            <w:pPr>
              <w:pStyle w:val="TABEL"/>
            </w:pPr>
            <w:r>
              <w:rPr>
                <w:rFonts w:hint="eastAsia"/>
              </w:rPr>
              <w:t>电动泵转速设置</w:t>
            </w:r>
          </w:p>
        </w:tc>
        <w:tc>
          <w:tcPr>
            <w:tcW w:w="988" w:type="dxa"/>
          </w:tcPr>
          <w:p w14:paraId="4C5CCE3A" w14:textId="34372467" w:rsidR="003D3F5C" w:rsidRDefault="003D3F5C" w:rsidP="00665A9D">
            <w:pPr>
              <w:pStyle w:val="TABEL"/>
            </w:pPr>
            <w:r>
              <w:rPr>
                <w:rFonts w:hint="eastAsia"/>
              </w:rPr>
              <w:t>0x</w:t>
            </w:r>
            <w:r>
              <w:t>14</w:t>
            </w:r>
          </w:p>
        </w:tc>
        <w:tc>
          <w:tcPr>
            <w:tcW w:w="1985" w:type="dxa"/>
          </w:tcPr>
          <w:p w14:paraId="1F606F26" w14:textId="1B18FC57" w:rsidR="003D3F5C" w:rsidRDefault="003D3F5C" w:rsidP="00665A9D">
            <w:pPr>
              <w:pStyle w:val="TABEL"/>
              <w:jc w:val="both"/>
            </w:pPr>
            <w:r>
              <w:rPr>
                <w:rFonts w:hint="eastAsia"/>
              </w:rPr>
              <w:t>具体转速值</w:t>
            </w:r>
          </w:p>
        </w:tc>
        <w:tc>
          <w:tcPr>
            <w:tcW w:w="2410" w:type="dxa"/>
          </w:tcPr>
          <w:p w14:paraId="5194C3BE" w14:textId="0651AC11" w:rsidR="003D3F5C" w:rsidRDefault="003D3F5C" w:rsidP="00665A9D">
            <w:pPr>
              <w:pStyle w:val="TABEL"/>
            </w:pPr>
            <w:r>
              <w:rPr>
                <w:rFonts w:hint="eastAsia"/>
              </w:rPr>
              <w:t>单精度，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</w:tbl>
    <w:p w14:paraId="76261745" w14:textId="7A7A05B8" w:rsidR="00665A9D" w:rsidRDefault="00665A9D" w:rsidP="00665A9D">
      <w:pPr>
        <w:pStyle w:val="a9"/>
        <w:keepNext/>
        <w:spacing w:before="93" w:after="93"/>
      </w:pPr>
      <w:bookmarkStart w:id="70" w:name="_Ref14647575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9</w:t>
      </w:r>
      <w:r>
        <w:fldChar w:fldCharType="end"/>
      </w:r>
      <w:bookmarkEnd w:id="70"/>
      <w:r>
        <w:t xml:space="preserve"> </w:t>
      </w:r>
      <w:r w:rsidRPr="00776115">
        <w:rPr>
          <w:rFonts w:hint="eastAsia"/>
        </w:rPr>
        <w:t>遥测请求帧</w:t>
      </w:r>
    </w:p>
    <w:tbl>
      <w:tblPr>
        <w:tblStyle w:val="11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3D3F5C" w14:paraId="6F485AD6" w14:textId="77777777" w:rsidTr="002F6C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1305" w:type="dxa"/>
          </w:tcPr>
          <w:p w14:paraId="36B682BE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12C29316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4D916139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5D4BA451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39EBA4B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201C0DC1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3D3F5C" w14:paraId="17FEC6C9" w14:textId="77777777" w:rsidTr="00665A9D">
        <w:trPr>
          <w:jc w:val="center"/>
        </w:trPr>
        <w:tc>
          <w:tcPr>
            <w:tcW w:w="1305" w:type="dxa"/>
          </w:tcPr>
          <w:p w14:paraId="45D1A6A6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6F2FF28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33354A3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int8</w:t>
            </w:r>
          </w:p>
        </w:tc>
        <w:tc>
          <w:tcPr>
            <w:tcW w:w="1305" w:type="dxa"/>
          </w:tcPr>
          <w:p w14:paraId="6342A00B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E02B3F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8BFFAA2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3D3F5C" w14:paraId="446C282A" w14:textId="77777777" w:rsidTr="00665A9D">
        <w:trPr>
          <w:jc w:val="center"/>
        </w:trPr>
        <w:tc>
          <w:tcPr>
            <w:tcW w:w="1305" w:type="dxa"/>
          </w:tcPr>
          <w:p w14:paraId="241CCDC2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000E62EC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42F5AA3C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6590A9F8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9D58554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F68D97C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3D3F5C" w14:paraId="2F9CDE7B" w14:textId="77777777" w:rsidTr="00665A9D">
        <w:trPr>
          <w:jc w:val="center"/>
        </w:trPr>
        <w:tc>
          <w:tcPr>
            <w:tcW w:w="1305" w:type="dxa"/>
          </w:tcPr>
          <w:p w14:paraId="044D9CFE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308C658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类型</w:t>
            </w:r>
          </w:p>
        </w:tc>
        <w:tc>
          <w:tcPr>
            <w:tcW w:w="1305" w:type="dxa"/>
          </w:tcPr>
          <w:p w14:paraId="1520FC03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D70C97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AEECEC6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67F6044" w14:textId="1342547F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A</w:t>
            </w:r>
            <w:r>
              <w:t>2</w:t>
            </w:r>
          </w:p>
        </w:tc>
      </w:tr>
      <w:tr w:rsidR="003D3F5C" w14:paraId="0520DF65" w14:textId="77777777" w:rsidTr="00665A9D">
        <w:trPr>
          <w:jc w:val="center"/>
        </w:trPr>
        <w:tc>
          <w:tcPr>
            <w:tcW w:w="1305" w:type="dxa"/>
          </w:tcPr>
          <w:p w14:paraId="300FDCFE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6B9DBA9D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计数</w:t>
            </w:r>
          </w:p>
        </w:tc>
        <w:tc>
          <w:tcPr>
            <w:tcW w:w="1305" w:type="dxa"/>
          </w:tcPr>
          <w:p w14:paraId="1D0CF7AC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158644D9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B0BF79F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752770D7" w14:textId="77777777" w:rsidR="003D3F5C" w:rsidRDefault="003D3F5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3D3F5C" w14:paraId="578A3B09" w14:textId="77777777" w:rsidTr="00665A9D">
        <w:trPr>
          <w:jc w:val="center"/>
        </w:trPr>
        <w:tc>
          <w:tcPr>
            <w:tcW w:w="1305" w:type="dxa"/>
          </w:tcPr>
          <w:p w14:paraId="5926DFC2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43630CEA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49F33503" w14:textId="77777777" w:rsidR="003D3F5C" w:rsidRDefault="003D3F5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1245A349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495F047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72F9594" w14:textId="72900D26" w:rsidR="003D3F5C" w:rsidRDefault="003D3F5C" w:rsidP="00665A9D">
            <w:pPr>
              <w:pStyle w:val="TABEL"/>
            </w:pPr>
            <w:r>
              <w:t>1</w:t>
            </w:r>
          </w:p>
        </w:tc>
      </w:tr>
      <w:tr w:rsidR="003D3F5C" w14:paraId="73013971" w14:textId="77777777" w:rsidTr="00665A9D">
        <w:trPr>
          <w:jc w:val="center"/>
        </w:trPr>
        <w:tc>
          <w:tcPr>
            <w:tcW w:w="1305" w:type="dxa"/>
          </w:tcPr>
          <w:p w14:paraId="6D07B42A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5B979EAD" w14:textId="5876313A" w:rsidR="003D3F5C" w:rsidRDefault="003D3F5C" w:rsidP="00665A9D">
            <w:pPr>
              <w:pStyle w:val="TABEL"/>
            </w:pPr>
            <w:r>
              <w:rPr>
                <w:rFonts w:hint="eastAsia"/>
              </w:rPr>
              <w:t>数据区</w:t>
            </w:r>
          </w:p>
        </w:tc>
        <w:tc>
          <w:tcPr>
            <w:tcW w:w="1305" w:type="dxa"/>
          </w:tcPr>
          <w:p w14:paraId="62AF3095" w14:textId="77777777" w:rsidR="003D3F5C" w:rsidRDefault="003D3F5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75E7A6E2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2FA1560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F12E5A8" w14:textId="0216F3EB" w:rsidR="003D3F5C" w:rsidRDefault="003D3F5C" w:rsidP="00665A9D">
            <w:pPr>
              <w:pStyle w:val="TABEL"/>
            </w:pPr>
            <w:r>
              <w:rPr>
                <w:rFonts w:hint="eastAsia"/>
              </w:rPr>
              <w:t>保留</w:t>
            </w:r>
          </w:p>
        </w:tc>
      </w:tr>
      <w:tr w:rsidR="003D3F5C" w14:paraId="726B39EF" w14:textId="77777777" w:rsidTr="00665A9D">
        <w:trPr>
          <w:jc w:val="center"/>
        </w:trPr>
        <w:tc>
          <w:tcPr>
            <w:tcW w:w="1305" w:type="dxa"/>
          </w:tcPr>
          <w:p w14:paraId="312DA995" w14:textId="7B415D8E" w:rsidR="003D3F5C" w:rsidRDefault="003D3F5C" w:rsidP="00665A9D">
            <w:pPr>
              <w:pStyle w:val="TABEL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3FCF7778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1527153B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17663BB9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480DE007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75852BE" w14:textId="77777777" w:rsidR="003D3F5C" w:rsidRDefault="003D3F5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</w:tr>
    </w:tbl>
    <w:p w14:paraId="69B08014" w14:textId="136EB942" w:rsidR="00665A9D" w:rsidRDefault="00665A9D" w:rsidP="00665A9D">
      <w:pPr>
        <w:pStyle w:val="a9"/>
        <w:keepNext/>
        <w:spacing w:before="93" w:after="93"/>
      </w:pPr>
      <w:bookmarkStart w:id="71" w:name="_Ref14647575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601A">
        <w:rPr>
          <w:noProof/>
        </w:rPr>
        <w:t>10</w:t>
      </w:r>
      <w:r>
        <w:fldChar w:fldCharType="end"/>
      </w:r>
      <w:bookmarkEnd w:id="71"/>
      <w:r>
        <w:t xml:space="preserve"> </w:t>
      </w:r>
      <w:r w:rsidRPr="007F6B79">
        <w:rPr>
          <w:rFonts w:hint="eastAsia"/>
        </w:rPr>
        <w:t>遥测响应帧</w:t>
      </w:r>
    </w:p>
    <w:tbl>
      <w:tblPr>
        <w:tblStyle w:val="11"/>
        <w:tblW w:w="7830" w:type="dxa"/>
        <w:jc w:val="center"/>
        <w:tblLook w:val="04A0" w:firstRow="1" w:lastRow="0" w:firstColumn="1" w:lastColumn="0" w:noHBand="0" w:noVBand="1"/>
      </w:tblPr>
      <w:tblGrid>
        <w:gridCol w:w="729"/>
        <w:gridCol w:w="1559"/>
        <w:gridCol w:w="1188"/>
        <w:gridCol w:w="655"/>
        <w:gridCol w:w="1134"/>
        <w:gridCol w:w="2565"/>
      </w:tblGrid>
      <w:tr w:rsidR="004D01FA" w14:paraId="3F8A45C2" w14:textId="77777777" w:rsidTr="006B2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729" w:type="dxa"/>
          </w:tcPr>
          <w:p w14:paraId="12E7C78F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559" w:type="dxa"/>
          </w:tcPr>
          <w:p w14:paraId="60DF72DE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188" w:type="dxa"/>
          </w:tcPr>
          <w:p w14:paraId="77469825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55" w:type="dxa"/>
          </w:tcPr>
          <w:p w14:paraId="6A47BA0D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134" w:type="dxa"/>
          </w:tcPr>
          <w:p w14:paraId="5CB9733E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2565" w:type="dxa"/>
          </w:tcPr>
          <w:p w14:paraId="5186E84A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4D01FA" w14:paraId="39EF7447" w14:textId="77777777" w:rsidTr="006B2DDE">
        <w:trPr>
          <w:jc w:val="center"/>
        </w:trPr>
        <w:tc>
          <w:tcPr>
            <w:tcW w:w="729" w:type="dxa"/>
          </w:tcPr>
          <w:p w14:paraId="36A30C61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281EA41B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1</w:t>
            </w:r>
          </w:p>
        </w:tc>
        <w:tc>
          <w:tcPr>
            <w:tcW w:w="1188" w:type="dxa"/>
          </w:tcPr>
          <w:p w14:paraId="3A8A627F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t>Uint8</w:t>
            </w:r>
          </w:p>
        </w:tc>
        <w:tc>
          <w:tcPr>
            <w:tcW w:w="655" w:type="dxa"/>
          </w:tcPr>
          <w:p w14:paraId="69F16EF0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E39CDFE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3AA07D30" w14:textId="77777777" w:rsidR="00D9610C" w:rsidRDefault="00D9610C" w:rsidP="00EE7672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4D01FA" w14:paraId="01F6A03C" w14:textId="77777777" w:rsidTr="006B2DDE">
        <w:trPr>
          <w:jc w:val="center"/>
        </w:trPr>
        <w:tc>
          <w:tcPr>
            <w:tcW w:w="729" w:type="dxa"/>
          </w:tcPr>
          <w:p w14:paraId="324C9977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14:paraId="3FA8439F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头</w:t>
            </w:r>
            <w:r>
              <w:rPr>
                <w:rFonts w:hint="eastAsia"/>
              </w:rPr>
              <w:t>2</w:t>
            </w:r>
          </w:p>
        </w:tc>
        <w:tc>
          <w:tcPr>
            <w:tcW w:w="1188" w:type="dxa"/>
          </w:tcPr>
          <w:p w14:paraId="3536F8FD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18FACDAA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8B0BEBC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5F92132D" w14:textId="77777777" w:rsidR="00D9610C" w:rsidRDefault="00D9610C" w:rsidP="00EE7672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4D01FA" w14:paraId="23EC6D16" w14:textId="77777777" w:rsidTr="006B2DDE">
        <w:trPr>
          <w:jc w:val="center"/>
        </w:trPr>
        <w:tc>
          <w:tcPr>
            <w:tcW w:w="729" w:type="dxa"/>
          </w:tcPr>
          <w:p w14:paraId="6D6DCD13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14:paraId="28614359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类型</w:t>
            </w:r>
          </w:p>
        </w:tc>
        <w:tc>
          <w:tcPr>
            <w:tcW w:w="1188" w:type="dxa"/>
          </w:tcPr>
          <w:p w14:paraId="36617809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5446CEC7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B779C82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76BBF67F" w14:textId="4C7149E6" w:rsidR="00D9610C" w:rsidRDefault="00D9610C" w:rsidP="00EE7672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52</w:t>
            </w:r>
          </w:p>
        </w:tc>
      </w:tr>
      <w:tr w:rsidR="004D01FA" w14:paraId="3900F6C7" w14:textId="77777777" w:rsidTr="006B2DDE">
        <w:trPr>
          <w:jc w:val="center"/>
        </w:trPr>
        <w:tc>
          <w:tcPr>
            <w:tcW w:w="729" w:type="dxa"/>
          </w:tcPr>
          <w:p w14:paraId="40219DB7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559" w:type="dxa"/>
          </w:tcPr>
          <w:p w14:paraId="64AC3C36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帧计数</w:t>
            </w:r>
          </w:p>
        </w:tc>
        <w:tc>
          <w:tcPr>
            <w:tcW w:w="1188" w:type="dxa"/>
          </w:tcPr>
          <w:p w14:paraId="3E8ECF70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655" w:type="dxa"/>
          </w:tcPr>
          <w:p w14:paraId="07B8E424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B14F47F" w14:textId="77777777" w:rsidR="00D9610C" w:rsidRDefault="00D9610C" w:rsidP="00665A9D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4DF4878C" w14:textId="77777777" w:rsidR="00D9610C" w:rsidRDefault="00D9610C" w:rsidP="00EE7672">
            <w:pPr>
              <w:pStyle w:val="TABEL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4D01FA" w14:paraId="2607A7C7" w14:textId="77777777" w:rsidTr="006B2DDE">
        <w:trPr>
          <w:jc w:val="center"/>
        </w:trPr>
        <w:tc>
          <w:tcPr>
            <w:tcW w:w="729" w:type="dxa"/>
          </w:tcPr>
          <w:p w14:paraId="7507FFDD" w14:textId="77777777" w:rsidR="00D9610C" w:rsidRDefault="00D9610C" w:rsidP="00665A9D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</w:tcPr>
          <w:p w14:paraId="4EEFBDBE" w14:textId="77777777" w:rsidR="00D9610C" w:rsidRDefault="00D9610C" w:rsidP="00665A9D">
            <w:pPr>
              <w:pStyle w:val="TABEL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188" w:type="dxa"/>
          </w:tcPr>
          <w:p w14:paraId="5E4EF09F" w14:textId="77777777" w:rsidR="00D9610C" w:rsidRDefault="00D9610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1571F25C" w14:textId="77777777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F6B6ACB" w14:textId="77777777" w:rsidR="00D9610C" w:rsidRDefault="00D9610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66ECD080" w14:textId="085A06F2" w:rsidR="00D9610C" w:rsidRDefault="00D9610C" w:rsidP="00EE7672">
            <w:pPr>
              <w:pStyle w:val="TABEL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</w:tr>
      <w:tr w:rsidR="004D01FA" w14:paraId="51AFABB3" w14:textId="77777777" w:rsidTr="006B2DDE">
        <w:trPr>
          <w:jc w:val="center"/>
        </w:trPr>
        <w:tc>
          <w:tcPr>
            <w:tcW w:w="729" w:type="dxa"/>
          </w:tcPr>
          <w:p w14:paraId="0EBC38A4" w14:textId="77777777" w:rsidR="00D9610C" w:rsidRDefault="00D9610C" w:rsidP="00665A9D">
            <w:pPr>
              <w:pStyle w:val="TABEL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</w:tcPr>
          <w:p w14:paraId="65D599A8" w14:textId="1BB7B061" w:rsidR="00D9610C" w:rsidRDefault="00D9610C" w:rsidP="00665A9D">
            <w:pPr>
              <w:pStyle w:val="TABEL"/>
            </w:pPr>
            <w:r>
              <w:rPr>
                <w:rFonts w:hint="eastAsia"/>
              </w:rPr>
              <w:t>驱动状态位</w:t>
            </w:r>
          </w:p>
        </w:tc>
        <w:tc>
          <w:tcPr>
            <w:tcW w:w="1188" w:type="dxa"/>
          </w:tcPr>
          <w:p w14:paraId="4E74B712" w14:textId="565C400A" w:rsidR="00D9610C" w:rsidRDefault="00D9610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E9FFCBC" w14:textId="39F1ABDD" w:rsidR="00D9610C" w:rsidRDefault="00D9610C" w:rsidP="00665A9D">
            <w:pPr>
              <w:pStyle w:val="TABEL"/>
            </w:pPr>
            <w:r>
              <w:t>2</w:t>
            </w:r>
          </w:p>
        </w:tc>
        <w:tc>
          <w:tcPr>
            <w:tcW w:w="1134" w:type="dxa"/>
          </w:tcPr>
          <w:p w14:paraId="0AAFB847" w14:textId="77777777" w:rsidR="00D9610C" w:rsidRDefault="00D9610C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68E8FF61" w14:textId="77777777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1:0]</w:t>
            </w:r>
          </w:p>
          <w:p w14:paraId="2A2B86D2" w14:textId="77777777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8V</w:t>
            </w: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3:2]</w:t>
            </w:r>
          </w:p>
          <w:p w14:paraId="1B47CC84" w14:textId="77777777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70V:[5:4]</w:t>
            </w:r>
          </w:p>
          <w:p w14:paraId="694825B3" w14:textId="77777777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0</w:t>
            </w:r>
            <w:r>
              <w:t>0:</w:t>
            </w:r>
            <w:r>
              <w:rPr>
                <w:rFonts w:hint="eastAsia"/>
              </w:rPr>
              <w:t>驱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全关</w:t>
            </w:r>
          </w:p>
          <w:p w14:paraId="775AAC6C" w14:textId="77777777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驱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、驱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关</w:t>
            </w:r>
          </w:p>
          <w:p w14:paraId="3B8EE151" w14:textId="77777777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驱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关、驱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开</w:t>
            </w:r>
          </w:p>
          <w:p w14:paraId="123D3890" w14:textId="4ADEA828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：保留</w:t>
            </w:r>
          </w:p>
        </w:tc>
      </w:tr>
      <w:tr w:rsidR="00D9610C" w14:paraId="6C6A468D" w14:textId="77777777" w:rsidTr="006B2DDE">
        <w:trPr>
          <w:jc w:val="center"/>
        </w:trPr>
        <w:tc>
          <w:tcPr>
            <w:tcW w:w="729" w:type="dxa"/>
          </w:tcPr>
          <w:p w14:paraId="503EBDE2" w14:textId="486C3B72" w:rsidR="00D9610C" w:rsidRDefault="00D9610C" w:rsidP="00665A9D">
            <w:pPr>
              <w:pStyle w:val="TABEL"/>
            </w:pPr>
            <w:r>
              <w:rPr>
                <w:rFonts w:hint="eastAsia"/>
              </w:rPr>
              <w:t>7</w:t>
            </w:r>
          </w:p>
        </w:tc>
        <w:tc>
          <w:tcPr>
            <w:tcW w:w="1559" w:type="dxa"/>
          </w:tcPr>
          <w:p w14:paraId="1207789F" w14:textId="32DF53EC" w:rsidR="00D9610C" w:rsidRDefault="00D9610C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实际角度</w:t>
            </w:r>
          </w:p>
        </w:tc>
        <w:tc>
          <w:tcPr>
            <w:tcW w:w="1188" w:type="dxa"/>
          </w:tcPr>
          <w:p w14:paraId="43AB265B" w14:textId="5E42AF2F" w:rsidR="00D9610C" w:rsidRDefault="00D9610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17EB4C8C" w14:textId="3385610B" w:rsidR="00D9610C" w:rsidRDefault="00D9610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8E46862" w14:textId="605F3DE6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2D85430E" w14:textId="7F3F0511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D9610C" w14:paraId="4AEB940E" w14:textId="77777777" w:rsidTr="006B2DDE">
        <w:trPr>
          <w:jc w:val="center"/>
        </w:trPr>
        <w:tc>
          <w:tcPr>
            <w:tcW w:w="729" w:type="dxa"/>
          </w:tcPr>
          <w:p w14:paraId="293956A5" w14:textId="3FEAD491" w:rsidR="00D9610C" w:rsidRDefault="00D9610C" w:rsidP="00665A9D">
            <w:pPr>
              <w:pStyle w:val="TABEL"/>
            </w:pPr>
            <w:r>
              <w:t>8</w:t>
            </w:r>
          </w:p>
        </w:tc>
        <w:tc>
          <w:tcPr>
            <w:tcW w:w="1559" w:type="dxa"/>
          </w:tcPr>
          <w:p w14:paraId="17BDCD10" w14:textId="528CD1A0" w:rsidR="00D9610C" w:rsidRDefault="00D9610C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实际角度</w:t>
            </w:r>
          </w:p>
        </w:tc>
        <w:tc>
          <w:tcPr>
            <w:tcW w:w="1188" w:type="dxa"/>
          </w:tcPr>
          <w:p w14:paraId="67709F79" w14:textId="305732D4" w:rsidR="00D9610C" w:rsidRDefault="00D9610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6A2DBCB" w14:textId="1C45CCE7" w:rsidR="00D9610C" w:rsidRDefault="00D9610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0D6D7BC" w14:textId="3CD2843F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D1F0ABC" w14:textId="732845EB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D9610C" w14:paraId="75C05446" w14:textId="77777777" w:rsidTr="006B2DDE">
        <w:trPr>
          <w:jc w:val="center"/>
        </w:trPr>
        <w:tc>
          <w:tcPr>
            <w:tcW w:w="729" w:type="dxa"/>
          </w:tcPr>
          <w:p w14:paraId="5DB8AE08" w14:textId="47403425" w:rsidR="00D9610C" w:rsidRDefault="00D9610C" w:rsidP="00665A9D">
            <w:pPr>
              <w:pStyle w:val="TABEL"/>
            </w:pPr>
            <w:r>
              <w:t>9</w:t>
            </w:r>
          </w:p>
        </w:tc>
        <w:tc>
          <w:tcPr>
            <w:tcW w:w="1559" w:type="dxa"/>
          </w:tcPr>
          <w:p w14:paraId="10F95F39" w14:textId="1FBA7DDE" w:rsidR="00D9610C" w:rsidRDefault="00D9610C" w:rsidP="00665A9D">
            <w:pPr>
              <w:pStyle w:val="TABEL"/>
            </w:pPr>
            <w:r>
              <w:rPr>
                <w:rFonts w:hint="eastAsia"/>
              </w:rPr>
              <w:t>电动泵实际角度</w:t>
            </w:r>
          </w:p>
        </w:tc>
        <w:tc>
          <w:tcPr>
            <w:tcW w:w="1188" w:type="dxa"/>
          </w:tcPr>
          <w:p w14:paraId="49C6B9EA" w14:textId="09870F72" w:rsidR="00D9610C" w:rsidRDefault="00D9610C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7D7264A" w14:textId="1D682D22" w:rsidR="00D9610C" w:rsidRDefault="00D9610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3E4CE62" w14:textId="2860D944" w:rsidR="00D9610C" w:rsidRDefault="00D9610C" w:rsidP="00665A9D">
            <w:pPr>
              <w:pStyle w:val="TABEL"/>
            </w:pPr>
            <w:r>
              <w:t>/</w:t>
            </w:r>
          </w:p>
        </w:tc>
        <w:tc>
          <w:tcPr>
            <w:tcW w:w="2565" w:type="dxa"/>
          </w:tcPr>
          <w:p w14:paraId="3BCE55DA" w14:textId="27CF6A6E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D9610C" w14:paraId="471BA4D7" w14:textId="77777777" w:rsidTr="006B2DDE">
        <w:trPr>
          <w:jc w:val="center"/>
        </w:trPr>
        <w:tc>
          <w:tcPr>
            <w:tcW w:w="729" w:type="dxa"/>
          </w:tcPr>
          <w:p w14:paraId="3B3589FE" w14:textId="7439A2D8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559" w:type="dxa"/>
          </w:tcPr>
          <w:p w14:paraId="0FFBAA52" w14:textId="656C00E0" w:rsidR="00D9610C" w:rsidRDefault="00D9610C" w:rsidP="00665A9D">
            <w:pPr>
              <w:pStyle w:val="TABEL"/>
            </w:pPr>
            <w:r>
              <w:rPr>
                <w:rFonts w:hint="eastAsia"/>
              </w:rPr>
              <w:t>CPU</w:t>
            </w:r>
            <w:r>
              <w:t>1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44C1C57C" w14:textId="62649823" w:rsidR="00D9610C" w:rsidRDefault="00D9610C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58C1FAA4" w14:textId="482D60D0" w:rsidR="00D9610C" w:rsidRDefault="00D9610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24B94231" w14:textId="7EB8BA5F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22D18C1" w14:textId="23AA872A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D9610C" w14:paraId="50E2BE82" w14:textId="77777777" w:rsidTr="006B2DDE">
        <w:trPr>
          <w:jc w:val="center"/>
        </w:trPr>
        <w:tc>
          <w:tcPr>
            <w:tcW w:w="729" w:type="dxa"/>
          </w:tcPr>
          <w:p w14:paraId="2368F0CC" w14:textId="303D4F24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59" w:type="dxa"/>
          </w:tcPr>
          <w:p w14:paraId="0BEA7AAF" w14:textId="36D73FF2" w:rsidR="00D9610C" w:rsidRDefault="00D9610C" w:rsidP="00665A9D">
            <w:pPr>
              <w:pStyle w:val="TABEL"/>
            </w:pPr>
            <w:r>
              <w:rPr>
                <w:rFonts w:hint="eastAsia"/>
              </w:rPr>
              <w:t>CPU</w:t>
            </w:r>
            <w:r>
              <w:t>2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3D71445F" w14:textId="754759B5" w:rsidR="00D9610C" w:rsidRDefault="00D9610C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3D58BE36" w14:textId="4D497016" w:rsidR="00D9610C" w:rsidRDefault="00D9610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0860552" w14:textId="155DD53C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086DD41" w14:textId="4BCA1F16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D9610C" w14:paraId="3CC34396" w14:textId="77777777" w:rsidTr="006B2DDE">
        <w:trPr>
          <w:jc w:val="center"/>
        </w:trPr>
        <w:tc>
          <w:tcPr>
            <w:tcW w:w="729" w:type="dxa"/>
          </w:tcPr>
          <w:p w14:paraId="6FA02DE0" w14:textId="612110E9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59" w:type="dxa"/>
          </w:tcPr>
          <w:p w14:paraId="6F0CE2A2" w14:textId="2F84FD24" w:rsidR="00D9610C" w:rsidRDefault="00D9610C" w:rsidP="00665A9D">
            <w:pPr>
              <w:pStyle w:val="TABEL"/>
            </w:pPr>
            <w:r>
              <w:rPr>
                <w:rFonts w:hint="eastAsia"/>
              </w:rPr>
              <w:t>CPU</w:t>
            </w:r>
            <w:r>
              <w:t>3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5C5F4F38" w14:textId="72925AB8" w:rsidR="00D9610C" w:rsidRDefault="00D9610C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4F6F069D" w14:textId="73AF3263" w:rsidR="00D9610C" w:rsidRDefault="00D9610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15D84C2" w14:textId="232CEF63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2BBAEA82" w14:textId="0DE86057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D9610C" w14:paraId="677E6FA3" w14:textId="77777777" w:rsidTr="006B2DDE">
        <w:trPr>
          <w:jc w:val="center"/>
        </w:trPr>
        <w:tc>
          <w:tcPr>
            <w:tcW w:w="729" w:type="dxa"/>
          </w:tcPr>
          <w:p w14:paraId="6425CD2F" w14:textId="7CCDD305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559" w:type="dxa"/>
          </w:tcPr>
          <w:p w14:paraId="193D6ABB" w14:textId="4DB6746F" w:rsidR="00D9610C" w:rsidRDefault="00D9610C" w:rsidP="00665A9D">
            <w:pPr>
              <w:pStyle w:val="TABEL"/>
            </w:pPr>
            <w:r>
              <w:t>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母线电压</w:t>
            </w:r>
          </w:p>
        </w:tc>
        <w:tc>
          <w:tcPr>
            <w:tcW w:w="1188" w:type="dxa"/>
          </w:tcPr>
          <w:p w14:paraId="64343590" w14:textId="64B91591" w:rsidR="00D9610C" w:rsidRDefault="00D9610C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41F7C6E7" w14:textId="2B7D3A50" w:rsidR="00D9610C" w:rsidRDefault="00D9610C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599673D8" w14:textId="7E32D258" w:rsidR="00D9610C" w:rsidRDefault="00D9610C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BE6FCD5" w14:textId="7EBC7E83" w:rsidR="00D9610C" w:rsidRDefault="00D9610C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2ED97E24" w14:textId="77777777" w:rsidTr="006B2DDE">
        <w:trPr>
          <w:jc w:val="center"/>
        </w:trPr>
        <w:tc>
          <w:tcPr>
            <w:tcW w:w="729" w:type="dxa"/>
          </w:tcPr>
          <w:p w14:paraId="2B442C19" w14:textId="15821F95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559" w:type="dxa"/>
          </w:tcPr>
          <w:p w14:paraId="715C931F" w14:textId="41703166" w:rsidR="006641ED" w:rsidRDefault="006641ED" w:rsidP="00665A9D">
            <w:pPr>
              <w:pStyle w:val="TABEL"/>
            </w:pPr>
            <w:r>
              <w:t>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母线电压</w:t>
            </w:r>
          </w:p>
        </w:tc>
        <w:tc>
          <w:tcPr>
            <w:tcW w:w="1188" w:type="dxa"/>
          </w:tcPr>
          <w:p w14:paraId="0784F684" w14:textId="057E2B39" w:rsidR="006641ED" w:rsidRDefault="006641ED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12F1C8F3" w14:textId="544CCD72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60B6BF15" w14:textId="217280E8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5DCD7A4B" w14:textId="40C80CBD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3939AEE6" w14:textId="77777777" w:rsidTr="006B2DDE">
        <w:trPr>
          <w:jc w:val="center"/>
        </w:trPr>
        <w:tc>
          <w:tcPr>
            <w:tcW w:w="729" w:type="dxa"/>
          </w:tcPr>
          <w:p w14:paraId="4950393C" w14:textId="7FC6C23C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559" w:type="dxa"/>
          </w:tcPr>
          <w:p w14:paraId="25B08226" w14:textId="7BE192C2" w:rsidR="006641ED" w:rsidRDefault="006641ED" w:rsidP="00665A9D">
            <w:pPr>
              <w:pStyle w:val="TABEL"/>
            </w:pPr>
            <w:r>
              <w:t>2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母线电压</w:t>
            </w:r>
          </w:p>
        </w:tc>
        <w:tc>
          <w:tcPr>
            <w:tcW w:w="1188" w:type="dxa"/>
          </w:tcPr>
          <w:p w14:paraId="7F7DACFD" w14:textId="45CA4344" w:rsidR="006641ED" w:rsidRDefault="006641ED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1362672A" w14:textId="7B835F5E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11C7679" w14:textId="79EE86EA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BF9CCFB" w14:textId="4EBAC341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4674F984" w14:textId="77777777" w:rsidTr="006B2DDE">
        <w:trPr>
          <w:jc w:val="center"/>
        </w:trPr>
        <w:tc>
          <w:tcPr>
            <w:tcW w:w="729" w:type="dxa"/>
          </w:tcPr>
          <w:p w14:paraId="03706CF1" w14:textId="42927BAD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559" w:type="dxa"/>
          </w:tcPr>
          <w:p w14:paraId="0B101905" w14:textId="48DFDA7E" w:rsidR="006641ED" w:rsidRDefault="006641ED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母线电流</w:t>
            </w:r>
          </w:p>
        </w:tc>
        <w:tc>
          <w:tcPr>
            <w:tcW w:w="1188" w:type="dxa"/>
          </w:tcPr>
          <w:p w14:paraId="039C8287" w14:textId="1E26EF6E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264820E1" w14:textId="56BC1E89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822152E" w14:textId="00DA43D4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E935D75" w14:textId="6120789B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2D6C325A" w14:textId="77777777" w:rsidTr="006B2DDE">
        <w:trPr>
          <w:jc w:val="center"/>
        </w:trPr>
        <w:tc>
          <w:tcPr>
            <w:tcW w:w="729" w:type="dxa"/>
          </w:tcPr>
          <w:p w14:paraId="7CC43DA7" w14:textId="5E7B8CFF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559" w:type="dxa"/>
          </w:tcPr>
          <w:p w14:paraId="0F7E3C63" w14:textId="6D70F312" w:rsidR="006641ED" w:rsidRDefault="006641ED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母线电流</w:t>
            </w:r>
          </w:p>
        </w:tc>
        <w:tc>
          <w:tcPr>
            <w:tcW w:w="1188" w:type="dxa"/>
          </w:tcPr>
          <w:p w14:paraId="78DF5A3C" w14:textId="2069227A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2B959973" w14:textId="7C5C756A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252C88C0" w14:textId="02114E36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3886FB87" w14:textId="6CF213E7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038D5997" w14:textId="77777777" w:rsidTr="006B2DDE">
        <w:trPr>
          <w:jc w:val="center"/>
        </w:trPr>
        <w:tc>
          <w:tcPr>
            <w:tcW w:w="729" w:type="dxa"/>
          </w:tcPr>
          <w:p w14:paraId="7EA44BCB" w14:textId="6247C0CE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559" w:type="dxa"/>
          </w:tcPr>
          <w:p w14:paraId="7FFCA480" w14:textId="1C320B19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母线电流</w:t>
            </w:r>
          </w:p>
        </w:tc>
        <w:tc>
          <w:tcPr>
            <w:tcW w:w="1188" w:type="dxa"/>
          </w:tcPr>
          <w:p w14:paraId="1A3FC926" w14:textId="6644E917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1C147A05" w14:textId="7CAF07AB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5899C2AB" w14:textId="61C63609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DCE0472" w14:textId="0C13EE7C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76A95E30" w14:textId="77777777" w:rsidTr="006B2DDE">
        <w:trPr>
          <w:jc w:val="center"/>
        </w:trPr>
        <w:tc>
          <w:tcPr>
            <w:tcW w:w="729" w:type="dxa"/>
          </w:tcPr>
          <w:p w14:paraId="2D21D94E" w14:textId="76639B53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559" w:type="dxa"/>
          </w:tcPr>
          <w:p w14:paraId="069A5058" w14:textId="347B4441" w:rsidR="006641ED" w:rsidRDefault="006641ED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A</w:t>
            </w:r>
          </w:p>
        </w:tc>
        <w:tc>
          <w:tcPr>
            <w:tcW w:w="1188" w:type="dxa"/>
          </w:tcPr>
          <w:p w14:paraId="6908ECA0" w14:textId="66F79D21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166A99DB" w14:textId="4453FB1E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29D3756" w14:textId="64D5789A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34608A60" w14:textId="6C808974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61618785" w14:textId="77777777" w:rsidTr="006B2DDE">
        <w:trPr>
          <w:jc w:val="center"/>
        </w:trPr>
        <w:tc>
          <w:tcPr>
            <w:tcW w:w="729" w:type="dxa"/>
          </w:tcPr>
          <w:p w14:paraId="585487A4" w14:textId="593182E6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9" w:type="dxa"/>
          </w:tcPr>
          <w:p w14:paraId="3DE485E8" w14:textId="4B054EDB" w:rsidR="006641ED" w:rsidRDefault="006641ED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B</w:t>
            </w:r>
          </w:p>
        </w:tc>
        <w:tc>
          <w:tcPr>
            <w:tcW w:w="1188" w:type="dxa"/>
          </w:tcPr>
          <w:p w14:paraId="02F1DB45" w14:textId="4073E1DB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13758C35" w14:textId="38AC5A50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F909231" w14:textId="47117B0A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845307B" w14:textId="04AA0F85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0137EC2F" w14:textId="77777777" w:rsidTr="006B2DDE">
        <w:trPr>
          <w:jc w:val="center"/>
        </w:trPr>
        <w:tc>
          <w:tcPr>
            <w:tcW w:w="729" w:type="dxa"/>
          </w:tcPr>
          <w:p w14:paraId="22BDA1EB" w14:textId="16AC2B32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559" w:type="dxa"/>
          </w:tcPr>
          <w:p w14:paraId="5FF988D0" w14:textId="34295230" w:rsidR="006641ED" w:rsidRDefault="006641ED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C</w:t>
            </w:r>
          </w:p>
        </w:tc>
        <w:tc>
          <w:tcPr>
            <w:tcW w:w="1188" w:type="dxa"/>
          </w:tcPr>
          <w:p w14:paraId="0302889B" w14:textId="61C1B51A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133F4B26" w14:textId="5F4D9184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E32A40E" w14:textId="3DD46472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7CCA737" w14:textId="181E4E0C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73D6B691" w14:textId="77777777" w:rsidTr="006B2DDE">
        <w:trPr>
          <w:jc w:val="center"/>
        </w:trPr>
        <w:tc>
          <w:tcPr>
            <w:tcW w:w="729" w:type="dxa"/>
          </w:tcPr>
          <w:p w14:paraId="2090003F" w14:textId="697D3B8C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1559" w:type="dxa"/>
          </w:tcPr>
          <w:p w14:paraId="4F66257C" w14:textId="4C75118A" w:rsidR="006641ED" w:rsidRDefault="006641ED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A</w:t>
            </w:r>
          </w:p>
        </w:tc>
        <w:tc>
          <w:tcPr>
            <w:tcW w:w="1188" w:type="dxa"/>
          </w:tcPr>
          <w:p w14:paraId="1CB8F385" w14:textId="5A3479BA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7E62F740" w14:textId="2A2EC856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5B44C76" w14:textId="5FC85711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60E6083B" w14:textId="23C1207D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556EA6E2" w14:textId="77777777" w:rsidTr="006B2DDE">
        <w:trPr>
          <w:jc w:val="center"/>
        </w:trPr>
        <w:tc>
          <w:tcPr>
            <w:tcW w:w="729" w:type="dxa"/>
          </w:tcPr>
          <w:p w14:paraId="6F014BC9" w14:textId="235A2D06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1559" w:type="dxa"/>
          </w:tcPr>
          <w:p w14:paraId="1FC54D71" w14:textId="14B38833" w:rsidR="006641ED" w:rsidRDefault="006641ED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B</w:t>
            </w:r>
          </w:p>
        </w:tc>
        <w:tc>
          <w:tcPr>
            <w:tcW w:w="1188" w:type="dxa"/>
          </w:tcPr>
          <w:p w14:paraId="6F38B659" w14:textId="413CF5D7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DB86D6A" w14:textId="5AB015F1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574A69BA" w14:textId="30469A6A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5CC6E5E7" w14:textId="1F9EA283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46FEADF4" w14:textId="77777777" w:rsidTr="006B2DDE">
        <w:trPr>
          <w:jc w:val="center"/>
        </w:trPr>
        <w:tc>
          <w:tcPr>
            <w:tcW w:w="729" w:type="dxa"/>
          </w:tcPr>
          <w:p w14:paraId="795F1784" w14:textId="5E28CDCD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1559" w:type="dxa"/>
          </w:tcPr>
          <w:p w14:paraId="50162CF8" w14:textId="3EEF4938" w:rsidR="006641ED" w:rsidRDefault="006641ED" w:rsidP="00665A9D">
            <w:pPr>
              <w:pStyle w:val="TABEL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C</w:t>
            </w:r>
          </w:p>
        </w:tc>
        <w:tc>
          <w:tcPr>
            <w:tcW w:w="1188" w:type="dxa"/>
          </w:tcPr>
          <w:p w14:paraId="7DC81668" w14:textId="42BDAB4D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00109EB4" w14:textId="01618810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8A509E1" w14:textId="15AD6E2F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E78AFD8" w14:textId="3968C689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38C658E1" w14:textId="77777777" w:rsidTr="006B2DDE">
        <w:trPr>
          <w:jc w:val="center"/>
        </w:trPr>
        <w:tc>
          <w:tcPr>
            <w:tcW w:w="729" w:type="dxa"/>
          </w:tcPr>
          <w:p w14:paraId="23CC9C57" w14:textId="083E1E57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1559" w:type="dxa"/>
          </w:tcPr>
          <w:p w14:paraId="7B9680FB" w14:textId="44F1BD2C" w:rsidR="006641ED" w:rsidRDefault="006641ED" w:rsidP="00665A9D">
            <w:pPr>
              <w:pStyle w:val="TABEL"/>
            </w:pPr>
            <w:r>
              <w:rPr>
                <w:rFonts w:hint="eastAsia"/>
              </w:rPr>
              <w:t>电动泵相电流</w:t>
            </w:r>
            <w:r>
              <w:rPr>
                <w:rFonts w:hint="eastAsia"/>
              </w:rPr>
              <w:t>A</w:t>
            </w:r>
          </w:p>
        </w:tc>
        <w:tc>
          <w:tcPr>
            <w:tcW w:w="1188" w:type="dxa"/>
          </w:tcPr>
          <w:p w14:paraId="57DF130B" w14:textId="020155DA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23EA8290" w14:textId="08472F6A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69F818F" w14:textId="2DF2B739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603A5471" w14:textId="536BDBA4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2C202AE8" w14:textId="77777777" w:rsidTr="006B2DDE">
        <w:trPr>
          <w:jc w:val="center"/>
        </w:trPr>
        <w:tc>
          <w:tcPr>
            <w:tcW w:w="729" w:type="dxa"/>
          </w:tcPr>
          <w:p w14:paraId="7EAA100D" w14:textId="7F0F4F85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1559" w:type="dxa"/>
          </w:tcPr>
          <w:p w14:paraId="5D36C206" w14:textId="4E25F86D" w:rsidR="006641ED" w:rsidRDefault="006641ED" w:rsidP="00665A9D">
            <w:pPr>
              <w:pStyle w:val="TABEL"/>
            </w:pPr>
            <w:r>
              <w:rPr>
                <w:rFonts w:hint="eastAsia"/>
              </w:rPr>
              <w:t>电动泵相电流</w:t>
            </w:r>
            <w:r>
              <w:rPr>
                <w:rFonts w:hint="eastAsia"/>
              </w:rPr>
              <w:lastRenderedPageBreak/>
              <w:t>B</w:t>
            </w:r>
          </w:p>
        </w:tc>
        <w:tc>
          <w:tcPr>
            <w:tcW w:w="1188" w:type="dxa"/>
          </w:tcPr>
          <w:p w14:paraId="18BE5166" w14:textId="203261F0" w:rsidR="006641ED" w:rsidRDefault="006641ED" w:rsidP="00665A9D">
            <w:pPr>
              <w:pStyle w:val="TABEL"/>
            </w:pPr>
            <w:r>
              <w:lastRenderedPageBreak/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58457B23" w14:textId="47E408DB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C91D9AF" w14:textId="12349D24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25904F7" w14:textId="077D30EB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2271AD75" w14:textId="77777777" w:rsidTr="006B2DDE">
        <w:trPr>
          <w:jc w:val="center"/>
        </w:trPr>
        <w:tc>
          <w:tcPr>
            <w:tcW w:w="729" w:type="dxa"/>
          </w:tcPr>
          <w:p w14:paraId="7A2D263A" w14:textId="57706358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1559" w:type="dxa"/>
          </w:tcPr>
          <w:p w14:paraId="31208AF6" w14:textId="364B9D58" w:rsidR="006641ED" w:rsidRDefault="006641ED" w:rsidP="00665A9D">
            <w:pPr>
              <w:pStyle w:val="TABEL"/>
            </w:pPr>
            <w:r>
              <w:rPr>
                <w:rFonts w:hint="eastAsia"/>
              </w:rPr>
              <w:t>电动泵相电流</w:t>
            </w:r>
            <w:r>
              <w:rPr>
                <w:rFonts w:hint="eastAsia"/>
              </w:rPr>
              <w:t>C</w:t>
            </w:r>
          </w:p>
        </w:tc>
        <w:tc>
          <w:tcPr>
            <w:tcW w:w="1188" w:type="dxa"/>
          </w:tcPr>
          <w:p w14:paraId="487FDE00" w14:textId="31FC0CF1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C748FA6" w14:textId="2D894C46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EB7B17D" w14:textId="073FE14A" w:rsidR="006641ED" w:rsidRDefault="006641ED" w:rsidP="00665A9D">
            <w:pPr>
              <w:pStyle w:val="TABEL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820EEAF" w14:textId="38B28EC7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641ED" w14:paraId="5935F1CD" w14:textId="77777777" w:rsidTr="006B2DDE">
        <w:trPr>
          <w:jc w:val="center"/>
        </w:trPr>
        <w:tc>
          <w:tcPr>
            <w:tcW w:w="729" w:type="dxa"/>
          </w:tcPr>
          <w:p w14:paraId="66E539AE" w14:textId="64618D5B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1559" w:type="dxa"/>
          </w:tcPr>
          <w:p w14:paraId="02E2A833" w14:textId="23DA3B7C" w:rsidR="006641ED" w:rsidRDefault="006641ED" w:rsidP="00665A9D">
            <w:pPr>
              <w:pStyle w:val="TABEL"/>
            </w:pPr>
            <w:r>
              <w:rPr>
                <w:rFonts w:hint="eastAsia"/>
              </w:rPr>
              <w:t>故障状态字</w:t>
            </w:r>
          </w:p>
        </w:tc>
        <w:tc>
          <w:tcPr>
            <w:tcW w:w="1188" w:type="dxa"/>
          </w:tcPr>
          <w:p w14:paraId="4C5B53CA" w14:textId="42EDE362" w:rsidR="006641ED" w:rsidRDefault="006641ED" w:rsidP="00665A9D">
            <w:pPr>
              <w:pStyle w:val="TABEL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655" w:type="dxa"/>
          </w:tcPr>
          <w:p w14:paraId="66AA4D1E" w14:textId="3B390E3A" w:rsidR="006641ED" w:rsidRDefault="006641ED" w:rsidP="00665A9D">
            <w:pPr>
              <w:pStyle w:val="TABEL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14:paraId="2E5D557C" w14:textId="16E3A8EE" w:rsidR="006641ED" w:rsidRDefault="006641ED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4EBB9A4A" w14:textId="7F07809E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 w:rsidR="004D01FA">
              <w:t xml:space="preserve"> </w:t>
            </w:r>
            <w:r>
              <w:t>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压：</w:t>
            </w:r>
            <w:r>
              <w:rPr>
                <w:rFonts w:hint="eastAsia"/>
              </w:rPr>
              <w:t>[</w:t>
            </w:r>
            <w:r>
              <w:t>0]</w:t>
            </w:r>
          </w:p>
          <w:p w14:paraId="36F1585F" w14:textId="2D77567D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 w:rsidR="004D01FA">
              <w:rPr>
                <w:rFonts w:hint="eastAsia"/>
              </w:rPr>
              <w:t>2</w:t>
            </w:r>
            <w:r w:rsidR="004D01FA">
              <w:t xml:space="preserve"> </w:t>
            </w:r>
            <w:r>
              <w:t>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压：</w:t>
            </w:r>
            <w:r>
              <w:rPr>
                <w:rFonts w:hint="eastAsia"/>
              </w:rPr>
              <w:t>[</w:t>
            </w:r>
            <w:r w:rsidR="004D01FA">
              <w:t>1</w:t>
            </w:r>
            <w:r>
              <w:t>]</w:t>
            </w:r>
          </w:p>
          <w:p w14:paraId="6AF8D0DF" w14:textId="59A37ACC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压：</w:t>
            </w:r>
            <w:r>
              <w:rPr>
                <w:rFonts w:hint="eastAsia"/>
              </w:rPr>
              <w:t>[</w:t>
            </w:r>
            <w:r>
              <w:t>2]</w:t>
            </w:r>
          </w:p>
          <w:p w14:paraId="772FB6BD" w14:textId="3B5BE51B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 w:rsidR="004D01FA">
              <w:t xml:space="preserve"> </w:t>
            </w:r>
            <w:r>
              <w:t>28</w:t>
            </w:r>
            <w:r>
              <w:rPr>
                <w:rFonts w:hint="eastAsia"/>
              </w:rPr>
              <w:t>V</w:t>
            </w:r>
            <w:r w:rsidR="004D01FA">
              <w:rPr>
                <w:rFonts w:hint="eastAsia"/>
              </w:rPr>
              <w:t>欠</w:t>
            </w:r>
            <w:r>
              <w:rPr>
                <w:rFonts w:hint="eastAsia"/>
              </w:rPr>
              <w:t>压：</w:t>
            </w:r>
            <w:r>
              <w:rPr>
                <w:rFonts w:hint="eastAsia"/>
              </w:rPr>
              <w:t>[</w:t>
            </w:r>
            <w:r w:rsidR="004D01FA">
              <w:t>3</w:t>
            </w:r>
            <w:r>
              <w:t>]</w:t>
            </w:r>
          </w:p>
          <w:p w14:paraId="52422A15" w14:textId="3D4E54B5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 w:rsidR="004D01FA">
              <w:t xml:space="preserve">2 </w:t>
            </w:r>
            <w:r>
              <w:t>28</w:t>
            </w:r>
            <w:r>
              <w:rPr>
                <w:rFonts w:hint="eastAsia"/>
              </w:rPr>
              <w:t>V</w:t>
            </w:r>
            <w:r w:rsidR="004D01FA">
              <w:rPr>
                <w:rFonts w:hint="eastAsia"/>
              </w:rPr>
              <w:t>欠</w:t>
            </w:r>
            <w:r>
              <w:rPr>
                <w:rFonts w:hint="eastAsia"/>
              </w:rPr>
              <w:t>压：</w:t>
            </w:r>
            <w:r>
              <w:rPr>
                <w:rFonts w:hint="eastAsia"/>
              </w:rPr>
              <w:t>[</w:t>
            </w:r>
            <w:r w:rsidR="004D01FA">
              <w:t>4</w:t>
            </w:r>
            <w:r>
              <w:t>]</w:t>
            </w:r>
          </w:p>
          <w:p w14:paraId="502E8276" w14:textId="073D6343" w:rsidR="006641ED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70</w:t>
            </w:r>
            <w:r w:rsidR="006641ED">
              <w:rPr>
                <w:rFonts w:hint="eastAsia"/>
              </w:rPr>
              <w:t>V</w:t>
            </w:r>
            <w:r>
              <w:rPr>
                <w:rFonts w:hint="eastAsia"/>
              </w:rPr>
              <w:t>欠</w:t>
            </w:r>
            <w:r w:rsidR="006641ED">
              <w:rPr>
                <w:rFonts w:hint="eastAsia"/>
              </w:rPr>
              <w:t>压：</w:t>
            </w:r>
            <w:r w:rsidR="006641ED">
              <w:rPr>
                <w:rFonts w:hint="eastAsia"/>
              </w:rPr>
              <w:t>[</w:t>
            </w:r>
            <w:r>
              <w:t>5</w:t>
            </w:r>
            <w:r w:rsidR="006641ED">
              <w:t>]</w:t>
            </w:r>
          </w:p>
          <w:p w14:paraId="5994345A" w14:textId="1CA1D204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 w:rsidR="004D01FA">
              <w:t xml:space="preserve"> </w:t>
            </w:r>
            <w:r>
              <w:t>28</w:t>
            </w:r>
            <w:r>
              <w:rPr>
                <w:rFonts w:hint="eastAsia"/>
              </w:rPr>
              <w:t>V</w:t>
            </w:r>
            <w:r w:rsidR="004D01FA">
              <w:rPr>
                <w:rFonts w:hint="eastAsia"/>
              </w:rPr>
              <w:t>过流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 w:rsidR="004D01FA">
              <w:t>6</w:t>
            </w:r>
            <w:r>
              <w:t>]</w:t>
            </w:r>
          </w:p>
          <w:p w14:paraId="2B287B15" w14:textId="77777777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 w:rsidR="004D01FA">
              <w:rPr>
                <w:rFonts w:hint="eastAsia"/>
              </w:rPr>
              <w:t>2</w:t>
            </w:r>
            <w:r w:rsidR="004D01FA">
              <w:t xml:space="preserve"> </w:t>
            </w:r>
            <w:r>
              <w:t>28</w:t>
            </w:r>
            <w:r>
              <w:rPr>
                <w:rFonts w:hint="eastAsia"/>
              </w:rPr>
              <w:t>V</w:t>
            </w:r>
            <w:r w:rsidR="004D01FA">
              <w:rPr>
                <w:rFonts w:hint="eastAsia"/>
              </w:rPr>
              <w:t>过流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 w:rsidR="004D01FA">
              <w:t>7</w:t>
            </w:r>
            <w:r>
              <w:t>]</w:t>
            </w:r>
          </w:p>
          <w:p w14:paraId="2090017E" w14:textId="77777777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流：</w:t>
            </w:r>
            <w:r>
              <w:rPr>
                <w:rFonts w:hint="eastAsia"/>
              </w:rPr>
              <w:t>[</w:t>
            </w:r>
            <w:r>
              <w:t>8]</w:t>
            </w:r>
          </w:p>
          <w:p w14:paraId="7162C6CA" w14:textId="77777777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硬件保护：</w:t>
            </w:r>
            <w:r>
              <w:rPr>
                <w:rFonts w:hint="eastAsia"/>
              </w:rPr>
              <w:t>[</w:t>
            </w:r>
            <w:r>
              <w:t>9]</w:t>
            </w:r>
          </w:p>
          <w:p w14:paraId="4167E385" w14:textId="228639C7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硬件保护：</w:t>
            </w:r>
            <w:r>
              <w:rPr>
                <w:rFonts w:hint="eastAsia"/>
              </w:rPr>
              <w:t>[</w:t>
            </w:r>
            <w:r>
              <w:t>10]</w:t>
            </w:r>
          </w:p>
          <w:p w14:paraId="16EAA1F5" w14:textId="77777777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电动泵硬件保护：</w:t>
            </w:r>
            <w:r>
              <w:rPr>
                <w:rFonts w:hint="eastAsia"/>
              </w:rPr>
              <w:t>[</w:t>
            </w:r>
            <w:r>
              <w:t>11]</w:t>
            </w:r>
          </w:p>
          <w:p w14:paraId="650AF3CD" w14:textId="18D8C3C0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软件限位：</w:t>
            </w:r>
            <w:r>
              <w:rPr>
                <w:rFonts w:hint="eastAsia"/>
              </w:rPr>
              <w:t>[</w:t>
            </w:r>
            <w:r>
              <w:t>12]</w:t>
            </w:r>
          </w:p>
          <w:p w14:paraId="25DAC974" w14:textId="7D9D10CC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软件限位：</w:t>
            </w:r>
            <w:r>
              <w:rPr>
                <w:rFonts w:hint="eastAsia"/>
              </w:rPr>
              <w:t>[</w:t>
            </w:r>
            <w:r>
              <w:t>13]</w:t>
            </w:r>
          </w:p>
          <w:p w14:paraId="3B9D3399" w14:textId="4015CCAC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电机旋变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超限：</w:t>
            </w:r>
            <w:r>
              <w:rPr>
                <w:rFonts w:hint="eastAsia"/>
              </w:rPr>
              <w:t>[</w:t>
            </w:r>
            <w:r>
              <w:t>14]</w:t>
            </w:r>
          </w:p>
          <w:p w14:paraId="61A56EE3" w14:textId="75CBF932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电机旋变</w:t>
            </w:r>
            <w:r>
              <w:t>2</w:t>
            </w:r>
            <w:r>
              <w:rPr>
                <w:rFonts w:hint="eastAsia"/>
              </w:rPr>
              <w:t>超限：</w:t>
            </w:r>
            <w:r>
              <w:rPr>
                <w:rFonts w:hint="eastAsia"/>
              </w:rPr>
              <w:t>[</w:t>
            </w:r>
            <w:r>
              <w:t>15]</w:t>
            </w:r>
          </w:p>
          <w:p w14:paraId="4C2F4AB9" w14:textId="1DFE1325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机组旋变超限：</w:t>
            </w:r>
            <w:r>
              <w:rPr>
                <w:rFonts w:hint="eastAsia"/>
              </w:rPr>
              <w:t>[</w:t>
            </w:r>
            <w:r>
              <w:t>16]</w:t>
            </w:r>
          </w:p>
          <w:p w14:paraId="742F328A" w14:textId="3AD98FDD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泵旋变超限：</w:t>
            </w:r>
            <w:r>
              <w:rPr>
                <w:rFonts w:hint="eastAsia"/>
              </w:rPr>
              <w:t>[</w:t>
            </w:r>
            <w:r>
              <w:t>17]</w:t>
            </w:r>
          </w:p>
          <w:p w14:paraId="539F8949" w14:textId="24448D22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保留：</w:t>
            </w:r>
            <w:r>
              <w:rPr>
                <w:rFonts w:hint="eastAsia"/>
              </w:rPr>
              <w:t>[</w:t>
            </w:r>
            <w:r>
              <w:t>31:18]</w:t>
            </w:r>
          </w:p>
          <w:p w14:paraId="6176DF3B" w14:textId="26F81F73" w:rsid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4DA54ADD" w14:textId="18EB5E66" w:rsidR="004D01FA" w:rsidRPr="004D01FA" w:rsidRDefault="004D01FA" w:rsidP="00665A9D">
            <w:pPr>
              <w:pStyle w:val="TABEL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4D01FA" w14:paraId="1D6405C1" w14:textId="77777777" w:rsidTr="006B2DDE">
        <w:trPr>
          <w:jc w:val="center"/>
        </w:trPr>
        <w:tc>
          <w:tcPr>
            <w:tcW w:w="729" w:type="dxa"/>
          </w:tcPr>
          <w:p w14:paraId="5B5AE57E" w14:textId="5D138BC2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1559" w:type="dxa"/>
          </w:tcPr>
          <w:p w14:paraId="4922E917" w14:textId="77777777" w:rsidR="006641ED" w:rsidRDefault="006641ED" w:rsidP="00665A9D">
            <w:pPr>
              <w:pStyle w:val="TABEL"/>
            </w:pPr>
            <w:r>
              <w:rPr>
                <w:rFonts w:hint="eastAsia"/>
              </w:rPr>
              <w:t>CRC</w:t>
            </w:r>
          </w:p>
        </w:tc>
        <w:tc>
          <w:tcPr>
            <w:tcW w:w="1188" w:type="dxa"/>
          </w:tcPr>
          <w:p w14:paraId="5B54FAC9" w14:textId="77777777" w:rsidR="006641ED" w:rsidRDefault="006641ED" w:rsidP="00665A9D">
            <w:pPr>
              <w:pStyle w:val="TABEL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6625CC48" w14:textId="77777777" w:rsidR="006641ED" w:rsidRDefault="006641ED" w:rsidP="00665A9D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531AC923" w14:textId="77777777" w:rsidR="006641ED" w:rsidRDefault="006641ED" w:rsidP="00665A9D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45A31B88" w14:textId="77777777" w:rsidR="006641ED" w:rsidRDefault="006641ED" w:rsidP="00665A9D">
            <w:pPr>
              <w:pStyle w:val="TABEL"/>
              <w:jc w:val="both"/>
            </w:pPr>
            <w:r>
              <w:rPr>
                <w:rFonts w:hint="eastAsia"/>
              </w:rPr>
              <w:t>/</w:t>
            </w:r>
          </w:p>
        </w:tc>
      </w:tr>
    </w:tbl>
    <w:p w14:paraId="4559B420" w14:textId="3298DEFA" w:rsidR="001F4131" w:rsidRPr="005E40B7" w:rsidRDefault="001F4131" w:rsidP="00AB7556">
      <w:pPr>
        <w:pStyle w:val="3"/>
        <w:spacing w:before="156" w:after="156"/>
        <w:rPr>
          <w:b/>
        </w:rPr>
      </w:pPr>
      <w:bookmarkStart w:id="72" w:name="_Toc146566845"/>
      <w:bookmarkEnd w:id="64"/>
      <w:r w:rsidRPr="005E40B7">
        <w:t>内部数据处理要求</w:t>
      </w:r>
      <w:bookmarkEnd w:id="72"/>
    </w:p>
    <w:p w14:paraId="1D600259" w14:textId="78019334" w:rsidR="001F4131" w:rsidRPr="005E40B7" w:rsidRDefault="001F4131" w:rsidP="00665A9D">
      <w:pPr>
        <w:ind w:firstLine="480"/>
        <w:rPr>
          <w:color w:val="FF0000"/>
        </w:rPr>
      </w:pPr>
      <w:r w:rsidRPr="005E40B7">
        <w:t>内部数据通过定义的全局变量传输，从而使得数据在各任务单元之间传递。</w:t>
      </w:r>
    </w:p>
    <w:p w14:paraId="0746D831" w14:textId="6991E9B0" w:rsidR="001F4131" w:rsidRPr="005E40B7" w:rsidRDefault="001F4131" w:rsidP="00665A9D">
      <w:pPr>
        <w:pStyle w:val="2"/>
        <w:spacing w:before="156" w:after="156"/>
      </w:pPr>
      <w:bookmarkStart w:id="73" w:name="_Toc443461088"/>
      <w:bookmarkStart w:id="74" w:name="_Toc146566846"/>
      <w:r w:rsidRPr="005E40B7">
        <w:t>接口</w:t>
      </w:r>
      <w:bookmarkEnd w:id="73"/>
      <w:bookmarkEnd w:id="74"/>
    </w:p>
    <w:p w14:paraId="43E08AB2" w14:textId="37A948FC" w:rsidR="001F4131" w:rsidRPr="005E40B7" w:rsidRDefault="001F4131" w:rsidP="00665A9D">
      <w:pPr>
        <w:ind w:firstLine="480"/>
      </w:pPr>
      <w:r w:rsidRPr="005E40B7">
        <w:t>软件的外部接口包括：模拟量输入接口、</w:t>
      </w:r>
      <w:r w:rsidRPr="005E40B7">
        <w:t>RS422</w:t>
      </w:r>
      <w:r w:rsidRPr="005E40B7">
        <w:t>串口、</w:t>
      </w:r>
      <w:r w:rsidRPr="005E40B7">
        <w:t>PWM</w:t>
      </w:r>
      <w:r w:rsidRPr="005E40B7">
        <w:t>信号输出接口，整个外部接口如</w:t>
      </w:r>
      <w:r w:rsidR="00683AE1">
        <w:fldChar w:fldCharType="begin"/>
      </w:r>
      <w:r w:rsidR="00683AE1">
        <w:instrText xml:space="preserve"> REF _Ref146475954 \h </w:instrText>
      </w:r>
      <w:r w:rsidR="00683AE1">
        <w:fldChar w:fldCharType="separate"/>
      </w:r>
      <w:r w:rsidR="002F6CF7">
        <w:rPr>
          <w:rFonts w:hint="eastAsia"/>
        </w:rPr>
        <w:t>图</w:t>
      </w:r>
      <w:r w:rsidR="002F6CF7">
        <w:rPr>
          <w:rFonts w:hint="eastAsia"/>
        </w:rPr>
        <w:t xml:space="preserve"> </w:t>
      </w:r>
      <w:r w:rsidR="002F6CF7">
        <w:rPr>
          <w:noProof/>
        </w:rPr>
        <w:t>3</w:t>
      </w:r>
      <w:r w:rsidR="00683AE1">
        <w:fldChar w:fldCharType="end"/>
      </w:r>
      <w:r w:rsidRPr="005E40B7">
        <w:t>。</w:t>
      </w:r>
    </w:p>
    <w:p w14:paraId="1020F807" w14:textId="4A38CBCD" w:rsidR="00F6201E" w:rsidRDefault="00420EDF" w:rsidP="009B4B31">
      <w:pPr>
        <w:pStyle w:val="TABEL"/>
      </w:pPr>
      <w:r w:rsidRPr="005E40B7">
        <w:object w:dxaOrig="9210" w:dyaOrig="5641" w14:anchorId="01598489">
          <v:shape id="_x0000_i1027" type="#_x0000_t75" style="width:308.25pt;height:199.5pt" o:ole="">
            <v:imagedata r:id="rId21" o:title=""/>
          </v:shape>
          <o:OLEObject Type="Embed" ProgID="Visio.Drawing.11" ShapeID="_x0000_i1027" DrawAspect="Content" ObjectID="_1758694743" r:id="rId22"/>
        </w:object>
      </w:r>
    </w:p>
    <w:p w14:paraId="18359FAA" w14:textId="7E18AB04" w:rsidR="001F4131" w:rsidRPr="005E40B7" w:rsidRDefault="00F6201E" w:rsidP="00F6201E">
      <w:pPr>
        <w:pStyle w:val="a9"/>
        <w:spacing w:before="93" w:after="93"/>
        <w:rPr>
          <w:color w:val="000000"/>
        </w:rPr>
      </w:pPr>
      <w:bookmarkStart w:id="75" w:name="_Ref14647595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16DB">
        <w:rPr>
          <w:noProof/>
        </w:rPr>
        <w:t>3</w:t>
      </w:r>
      <w:r>
        <w:fldChar w:fldCharType="end"/>
      </w:r>
      <w:bookmarkEnd w:id="75"/>
      <w:r>
        <w:t xml:space="preserve"> </w:t>
      </w:r>
      <w:r w:rsidRPr="00517EAB">
        <w:rPr>
          <w:rFonts w:hint="eastAsia"/>
        </w:rPr>
        <w:t>外部接口图</w:t>
      </w:r>
    </w:p>
    <w:p w14:paraId="5E27480F" w14:textId="7FBE1449" w:rsidR="001F4131" w:rsidRPr="005E40B7" w:rsidRDefault="003F402B" w:rsidP="00F6201E">
      <w:pPr>
        <w:pStyle w:val="3"/>
        <w:spacing w:before="156" w:after="156"/>
      </w:pPr>
      <w:bookmarkStart w:id="76" w:name="_Toc146566847"/>
      <w:bookmarkStart w:id="77" w:name="_Toc443461090"/>
      <w:r w:rsidRPr="0092794D">
        <w:rPr>
          <w:rFonts w:eastAsia="黑体"/>
        </w:rPr>
        <w:t>XQ_IN_0001</w:t>
      </w:r>
      <w:r>
        <w:rPr>
          <w:rFonts w:eastAsia="黑体"/>
        </w:rPr>
        <w:t xml:space="preserve"> </w:t>
      </w:r>
      <w:r w:rsidR="001F4131" w:rsidRPr="005E40B7">
        <w:t>模拟信号采集</w:t>
      </w:r>
      <w:bookmarkEnd w:id="76"/>
    </w:p>
    <w:p w14:paraId="24045632" w14:textId="4C054401" w:rsidR="001F4131" w:rsidRPr="005E40B7" w:rsidRDefault="001F4131" w:rsidP="00F6201E">
      <w:pPr>
        <w:ind w:firstLine="480"/>
      </w:pPr>
      <w:bookmarkStart w:id="78" w:name="_Hlk148077755"/>
      <w:bookmarkEnd w:id="77"/>
      <w:r w:rsidRPr="005E40B7">
        <w:t>内部模拟信号采集分别为控制器温度、</w:t>
      </w:r>
      <w:r w:rsidR="00717BD1">
        <w:rPr>
          <w:rFonts w:hint="eastAsia"/>
        </w:rPr>
        <w:t>2</w:t>
      </w:r>
      <w:r w:rsidR="00717BD1">
        <w:t>8</w:t>
      </w:r>
      <w:r w:rsidR="00717BD1">
        <w:rPr>
          <w:rFonts w:hint="eastAsia"/>
        </w:rPr>
        <w:t>V</w:t>
      </w:r>
      <w:r w:rsidR="00717BD1">
        <w:rPr>
          <w:rFonts w:hint="eastAsia"/>
        </w:rPr>
        <w:t>电源电流、</w:t>
      </w:r>
      <w:r w:rsidR="00717BD1">
        <w:rPr>
          <w:rFonts w:hint="eastAsia"/>
        </w:rPr>
        <w:t>2</w:t>
      </w:r>
      <w:r w:rsidR="00717BD1">
        <w:t>8</w:t>
      </w:r>
      <w:r w:rsidR="00717BD1">
        <w:rPr>
          <w:rFonts w:hint="eastAsia"/>
        </w:rPr>
        <w:t>V</w:t>
      </w:r>
      <w:r w:rsidR="00717BD1">
        <w:rPr>
          <w:rFonts w:hint="eastAsia"/>
        </w:rPr>
        <w:t>电源电压、</w:t>
      </w:r>
      <w:r w:rsidR="00616D0B" w:rsidRPr="005E40B7">
        <w:t>270V</w:t>
      </w:r>
      <w:r w:rsidR="00616D0B" w:rsidRPr="005E40B7">
        <w:t>电源</w:t>
      </w:r>
      <w:r w:rsidR="00C805D3" w:rsidRPr="005E40B7">
        <w:t>电流、</w:t>
      </w:r>
      <w:r w:rsidR="00FD2A2A" w:rsidRPr="005E40B7">
        <w:t>270V</w:t>
      </w:r>
      <w:r w:rsidR="00FD2A2A" w:rsidRPr="005E40B7">
        <w:t>电源电压</w:t>
      </w:r>
      <w:r w:rsidR="00C805D3" w:rsidRPr="005E40B7">
        <w:t>、</w:t>
      </w:r>
      <w:r w:rsidR="00717BD1">
        <w:rPr>
          <w:rFonts w:hint="eastAsia"/>
        </w:rPr>
        <w:t>三</w:t>
      </w:r>
      <w:r w:rsidR="00EE4541">
        <w:t>相</w:t>
      </w:r>
      <w:r w:rsidR="00616D0B" w:rsidRPr="005E40B7">
        <w:t>电流</w:t>
      </w:r>
      <w:r w:rsidR="00C805D3" w:rsidRPr="005E40B7">
        <w:t>等</w:t>
      </w:r>
      <w:r w:rsidRPr="005E40B7">
        <w:t>。采用定时器中断触发采样，采样周期</w:t>
      </w:r>
      <w:r w:rsidRPr="005E40B7">
        <w:t>100us</w:t>
      </w:r>
      <w:r w:rsidRPr="005E40B7">
        <w:t>。该接口采集的数据一方面参与到闭环调速</w:t>
      </w:r>
      <w:r w:rsidR="00A4425B" w:rsidRPr="005E40B7">
        <w:t>控制</w:t>
      </w:r>
      <w:r w:rsidRPr="005E40B7">
        <w:t>，另一方面用作实时保护（运行报警和自保护停机），并通过</w:t>
      </w:r>
      <w:r w:rsidRPr="005E40B7">
        <w:t>RS422</w:t>
      </w:r>
      <w:r w:rsidRPr="005E40B7">
        <w:t>串口发送给</w:t>
      </w:r>
      <w:r w:rsidR="00717BD1">
        <w:rPr>
          <w:rFonts w:hint="eastAsia"/>
        </w:rPr>
        <w:t>上位机控制器</w:t>
      </w:r>
      <w:bookmarkEnd w:id="78"/>
      <w:r w:rsidRPr="005E40B7">
        <w:t>。</w:t>
      </w:r>
    </w:p>
    <w:p w14:paraId="556B8179" w14:textId="08CE3813" w:rsidR="001F4131" w:rsidRPr="005E40B7" w:rsidRDefault="001F4131" w:rsidP="002F6CF7">
      <w:pPr>
        <w:pStyle w:val="a6"/>
        <w:numPr>
          <w:ilvl w:val="0"/>
          <w:numId w:val="61"/>
        </w:numPr>
        <w:ind w:firstLineChars="0"/>
      </w:pPr>
      <w:bookmarkStart w:id="79" w:name="_Hlk148077773"/>
      <w:r w:rsidRPr="005E40B7">
        <w:t>控制器温度</w:t>
      </w:r>
    </w:p>
    <w:p w14:paraId="1852D979" w14:textId="34E7E8D8" w:rsidR="001F4131" w:rsidRPr="005E40B7" w:rsidRDefault="001F4131" w:rsidP="002F6CF7">
      <w:pPr>
        <w:pStyle w:val="a6"/>
        <w:numPr>
          <w:ilvl w:val="0"/>
          <w:numId w:val="62"/>
        </w:numPr>
        <w:ind w:firstLineChars="0"/>
      </w:pPr>
      <w:r w:rsidRPr="005E40B7">
        <w:t>标识号：</w:t>
      </w:r>
      <w:r w:rsidR="003F402B" w:rsidRPr="003163D1">
        <w:rPr>
          <w:rFonts w:hint="eastAsia"/>
        </w:rPr>
        <w:t>A</w:t>
      </w:r>
      <w:r w:rsidR="003F402B" w:rsidRPr="003163D1">
        <w:t>DC</w:t>
      </w:r>
      <w:r w:rsidRPr="005E40B7">
        <w:t>；</w:t>
      </w:r>
    </w:p>
    <w:p w14:paraId="3D6DBA9E" w14:textId="77777777" w:rsidR="001F4131" w:rsidRPr="005E40B7" w:rsidRDefault="001F4131" w:rsidP="002F6CF7">
      <w:pPr>
        <w:pStyle w:val="a6"/>
        <w:numPr>
          <w:ilvl w:val="0"/>
          <w:numId w:val="62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359D1A10" w14:textId="77777777" w:rsidR="001F4131" w:rsidRPr="005E40B7" w:rsidRDefault="001F4131" w:rsidP="002F6CF7">
      <w:pPr>
        <w:pStyle w:val="a6"/>
        <w:numPr>
          <w:ilvl w:val="0"/>
          <w:numId w:val="62"/>
        </w:numPr>
        <w:ind w:firstLineChars="0"/>
      </w:pPr>
      <w:r w:rsidRPr="005E40B7">
        <w:t>单位：摄氏度</w:t>
      </w:r>
      <w:r w:rsidRPr="005E40B7">
        <w:t>(</w:t>
      </w:r>
      <w:r w:rsidRPr="002F6CF7">
        <w:rPr>
          <w:rFonts w:ascii="宋体" w:hAnsi="宋体" w:cs="宋体" w:hint="eastAsia"/>
        </w:rPr>
        <w:t>℃</w:t>
      </w:r>
      <w:r w:rsidRPr="005E40B7">
        <w:t>)</w:t>
      </w:r>
      <w:r w:rsidRPr="005E40B7">
        <w:t>；</w:t>
      </w:r>
    </w:p>
    <w:p w14:paraId="66FDA968" w14:textId="77777777" w:rsidR="001F4131" w:rsidRPr="005E40B7" w:rsidRDefault="001F4131" w:rsidP="002F6CF7">
      <w:pPr>
        <w:pStyle w:val="a6"/>
        <w:numPr>
          <w:ilvl w:val="0"/>
          <w:numId w:val="62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55</w:t>
      </w:r>
      <w:r w:rsidRPr="002F6CF7">
        <w:rPr>
          <w:rFonts w:ascii="宋体" w:hAnsi="宋体" w:cs="宋体" w:hint="eastAsia"/>
        </w:rPr>
        <w:t>℃</w:t>
      </w:r>
      <w:r w:rsidRPr="005E40B7">
        <w:t>～</w:t>
      </w:r>
      <w:r w:rsidRPr="005E40B7">
        <w:t>+125</w:t>
      </w:r>
      <w:r w:rsidRPr="002F6CF7">
        <w:rPr>
          <w:rFonts w:ascii="宋体" w:hAnsi="宋体" w:cs="宋体" w:hint="eastAsia"/>
        </w:rPr>
        <w:t>℃</w:t>
      </w:r>
      <w:r w:rsidRPr="005E40B7">
        <w:t>；</w:t>
      </w:r>
    </w:p>
    <w:p w14:paraId="59ED715F" w14:textId="5E58FDBE" w:rsidR="00324525" w:rsidRDefault="001F4131" w:rsidP="002F6CF7">
      <w:pPr>
        <w:pStyle w:val="a6"/>
        <w:numPr>
          <w:ilvl w:val="0"/>
          <w:numId w:val="62"/>
        </w:numPr>
        <w:ind w:firstLineChars="0"/>
      </w:pPr>
      <w:r w:rsidRPr="005E40B7">
        <w:t>精度：</w:t>
      </w:r>
      <w:r w:rsidRPr="005E40B7">
        <w:t>±3</w:t>
      </w:r>
      <w:r w:rsidRPr="002F6CF7">
        <w:rPr>
          <w:rFonts w:ascii="宋体" w:hAnsi="宋体" w:cs="宋体" w:hint="eastAsia"/>
        </w:rPr>
        <w:t>℃</w:t>
      </w:r>
      <w:r w:rsidRPr="005E40B7">
        <w:t>；</w:t>
      </w:r>
    </w:p>
    <w:p w14:paraId="76F4AF06" w14:textId="6149A600" w:rsidR="00A52734" w:rsidRPr="005E40B7" w:rsidRDefault="00A52734" w:rsidP="002F6CF7">
      <w:pPr>
        <w:pStyle w:val="a6"/>
        <w:numPr>
          <w:ilvl w:val="0"/>
          <w:numId w:val="61"/>
        </w:numPr>
        <w:ind w:firstLineChars="0"/>
      </w:pPr>
      <w:r w:rsidRPr="005E40B7">
        <w:t>2</w:t>
      </w:r>
      <w:r>
        <w:t>8</w:t>
      </w:r>
      <w:r w:rsidRPr="005E40B7">
        <w:t>V</w:t>
      </w:r>
      <w:r w:rsidRPr="005E40B7">
        <w:t>电源电流</w:t>
      </w:r>
    </w:p>
    <w:p w14:paraId="23EB6D05" w14:textId="77777777" w:rsidR="00A52734" w:rsidRPr="005E40B7" w:rsidRDefault="00A52734" w:rsidP="002F6CF7">
      <w:pPr>
        <w:pStyle w:val="a6"/>
        <w:numPr>
          <w:ilvl w:val="0"/>
          <w:numId w:val="63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19C22BC4" w14:textId="77777777" w:rsidR="00A52734" w:rsidRPr="005E40B7" w:rsidRDefault="00A52734" w:rsidP="002F6CF7">
      <w:pPr>
        <w:pStyle w:val="a6"/>
        <w:numPr>
          <w:ilvl w:val="0"/>
          <w:numId w:val="63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4915B49A" w14:textId="77777777" w:rsidR="00A52734" w:rsidRPr="005E40B7" w:rsidRDefault="00A52734" w:rsidP="002F6CF7">
      <w:pPr>
        <w:pStyle w:val="a6"/>
        <w:numPr>
          <w:ilvl w:val="0"/>
          <w:numId w:val="63"/>
        </w:numPr>
        <w:ind w:firstLineChars="0"/>
      </w:pPr>
      <w:r w:rsidRPr="005E40B7">
        <w:t>单位：安培</w:t>
      </w:r>
      <w:r w:rsidRPr="005E40B7">
        <w:t xml:space="preserve"> (A)</w:t>
      </w:r>
      <w:r w:rsidRPr="005E40B7">
        <w:t>；</w:t>
      </w:r>
    </w:p>
    <w:p w14:paraId="60BE4CD6" w14:textId="77777777" w:rsidR="00A52734" w:rsidRPr="005E40B7" w:rsidRDefault="00A52734" w:rsidP="002F6CF7">
      <w:pPr>
        <w:pStyle w:val="a6"/>
        <w:numPr>
          <w:ilvl w:val="0"/>
          <w:numId w:val="63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7F96A639" w14:textId="77777777" w:rsidR="00A52734" w:rsidRPr="005E40B7" w:rsidRDefault="00A52734" w:rsidP="002F6CF7">
      <w:pPr>
        <w:pStyle w:val="a6"/>
        <w:numPr>
          <w:ilvl w:val="0"/>
          <w:numId w:val="63"/>
        </w:numPr>
        <w:ind w:firstLineChars="0"/>
      </w:pPr>
      <w:r w:rsidRPr="005E40B7">
        <w:t>精度：</w:t>
      </w:r>
      <w:r w:rsidRPr="005E40B7">
        <w:t>±1A</w:t>
      </w:r>
      <w:r w:rsidRPr="005E40B7">
        <w:t>；</w:t>
      </w:r>
      <w:r w:rsidRPr="005E40B7">
        <w:t xml:space="preserve"> </w:t>
      </w:r>
    </w:p>
    <w:p w14:paraId="5173DBE8" w14:textId="756EDDC1" w:rsidR="00A52734" w:rsidRPr="005E40B7" w:rsidRDefault="00A52734" w:rsidP="002F6CF7">
      <w:pPr>
        <w:pStyle w:val="a6"/>
        <w:numPr>
          <w:ilvl w:val="0"/>
          <w:numId w:val="61"/>
        </w:numPr>
        <w:ind w:firstLineChars="0"/>
      </w:pPr>
      <w:r w:rsidRPr="005E40B7">
        <w:t>2</w:t>
      </w:r>
      <w:r>
        <w:t>8</w:t>
      </w:r>
      <w:r w:rsidRPr="005E40B7">
        <w:t>V</w:t>
      </w:r>
      <w:r w:rsidRPr="005E40B7">
        <w:t>电源电压</w:t>
      </w:r>
    </w:p>
    <w:p w14:paraId="64C82F37" w14:textId="77777777" w:rsidR="00A52734" w:rsidRPr="005E40B7" w:rsidRDefault="00A52734" w:rsidP="002F6CF7">
      <w:pPr>
        <w:pStyle w:val="a6"/>
        <w:numPr>
          <w:ilvl w:val="0"/>
          <w:numId w:val="64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6EC84C4F" w14:textId="77777777" w:rsidR="00A52734" w:rsidRPr="005E40B7" w:rsidRDefault="00A52734" w:rsidP="002F6CF7">
      <w:pPr>
        <w:pStyle w:val="a6"/>
        <w:numPr>
          <w:ilvl w:val="0"/>
          <w:numId w:val="64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15247228" w14:textId="77777777" w:rsidR="00A52734" w:rsidRPr="005E40B7" w:rsidRDefault="00A52734" w:rsidP="002F6CF7">
      <w:pPr>
        <w:pStyle w:val="a6"/>
        <w:numPr>
          <w:ilvl w:val="0"/>
          <w:numId w:val="64"/>
        </w:numPr>
        <w:ind w:firstLineChars="0"/>
      </w:pPr>
      <w:r w:rsidRPr="005E40B7">
        <w:t>单位：伏特</w:t>
      </w:r>
      <w:r w:rsidRPr="005E40B7">
        <w:t>(V)</w:t>
      </w:r>
      <w:r w:rsidRPr="005E40B7">
        <w:t>；</w:t>
      </w:r>
    </w:p>
    <w:p w14:paraId="323C1AF6" w14:textId="5A07BB2C" w:rsidR="00A52734" w:rsidRPr="005E40B7" w:rsidRDefault="00A52734" w:rsidP="002F6CF7">
      <w:pPr>
        <w:pStyle w:val="a6"/>
        <w:numPr>
          <w:ilvl w:val="0"/>
          <w:numId w:val="64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V</w:t>
      </w:r>
      <w:r w:rsidRPr="005E40B7">
        <w:t>～</w:t>
      </w:r>
      <w:r w:rsidRPr="005E40B7">
        <w:t>+</w:t>
      </w:r>
      <w:r>
        <w:t>30</w:t>
      </w:r>
      <w:r w:rsidRPr="005E40B7">
        <w:t>V</w:t>
      </w:r>
      <w:r w:rsidRPr="005E40B7">
        <w:t>；</w:t>
      </w:r>
    </w:p>
    <w:p w14:paraId="55ECC2A9" w14:textId="46E30C35" w:rsidR="00A52734" w:rsidRPr="00717BD1" w:rsidRDefault="00A52734" w:rsidP="002F6CF7">
      <w:pPr>
        <w:pStyle w:val="a6"/>
        <w:numPr>
          <w:ilvl w:val="0"/>
          <w:numId w:val="64"/>
        </w:numPr>
        <w:ind w:firstLineChars="0"/>
      </w:pPr>
      <w:r w:rsidRPr="005E40B7">
        <w:lastRenderedPageBreak/>
        <w:t>精度：</w:t>
      </w:r>
      <w:r w:rsidRPr="005E40B7">
        <w:t>±3V</w:t>
      </w:r>
      <w:r w:rsidRPr="005E40B7">
        <w:t>；</w:t>
      </w:r>
    </w:p>
    <w:p w14:paraId="6B84D405" w14:textId="21CCBEF8" w:rsidR="001F4131" w:rsidRPr="005E40B7" w:rsidRDefault="001F4131" w:rsidP="002F6CF7">
      <w:pPr>
        <w:pStyle w:val="a6"/>
        <w:numPr>
          <w:ilvl w:val="0"/>
          <w:numId w:val="61"/>
        </w:numPr>
        <w:ind w:firstLineChars="0"/>
      </w:pPr>
      <w:r w:rsidRPr="005E40B7">
        <w:t>270V</w:t>
      </w:r>
      <w:r w:rsidRPr="005E40B7">
        <w:t>电源电流</w:t>
      </w:r>
    </w:p>
    <w:p w14:paraId="61C6B58E" w14:textId="10F94098" w:rsidR="001F4131" w:rsidRPr="005E40B7" w:rsidRDefault="001F4131" w:rsidP="002F6CF7">
      <w:pPr>
        <w:pStyle w:val="a6"/>
        <w:numPr>
          <w:ilvl w:val="0"/>
          <w:numId w:val="65"/>
        </w:numPr>
        <w:ind w:firstLineChars="0"/>
      </w:pPr>
      <w:r w:rsidRPr="005E40B7">
        <w:t>标识号：</w:t>
      </w:r>
      <w:r w:rsidR="003F402B" w:rsidRPr="003163D1">
        <w:rPr>
          <w:rFonts w:hint="eastAsia"/>
        </w:rPr>
        <w:t>A</w:t>
      </w:r>
      <w:r w:rsidR="003F402B" w:rsidRPr="003163D1">
        <w:t>DC</w:t>
      </w:r>
      <w:r w:rsidRPr="005E40B7">
        <w:t>；</w:t>
      </w:r>
    </w:p>
    <w:p w14:paraId="1F2FFE9A" w14:textId="77777777" w:rsidR="001F4131" w:rsidRPr="005E40B7" w:rsidRDefault="001F4131" w:rsidP="002F6CF7">
      <w:pPr>
        <w:pStyle w:val="a6"/>
        <w:numPr>
          <w:ilvl w:val="0"/>
          <w:numId w:val="65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0F4710A5" w14:textId="77777777" w:rsidR="001F4131" w:rsidRPr="005E40B7" w:rsidRDefault="001F4131" w:rsidP="002F6CF7">
      <w:pPr>
        <w:pStyle w:val="a6"/>
        <w:numPr>
          <w:ilvl w:val="0"/>
          <w:numId w:val="65"/>
        </w:numPr>
        <w:ind w:firstLineChars="0"/>
      </w:pPr>
      <w:r w:rsidRPr="005E40B7">
        <w:t>单位：安培</w:t>
      </w:r>
      <w:r w:rsidRPr="005E40B7">
        <w:t xml:space="preserve"> (A)</w:t>
      </w:r>
      <w:r w:rsidRPr="005E40B7">
        <w:t>；</w:t>
      </w:r>
    </w:p>
    <w:p w14:paraId="34565459" w14:textId="249CE39D" w:rsidR="001F4131" w:rsidRPr="005E40B7" w:rsidRDefault="001F4131" w:rsidP="002F6CF7">
      <w:pPr>
        <w:pStyle w:val="a6"/>
        <w:numPr>
          <w:ilvl w:val="0"/>
          <w:numId w:val="65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A</w:t>
      </w:r>
      <w:r w:rsidRPr="005E40B7">
        <w:t>～</w:t>
      </w:r>
      <w:r w:rsidR="00EB0FAB" w:rsidRPr="005E40B7">
        <w:t>+</w:t>
      </w:r>
      <w:r w:rsidR="00717BD1">
        <w:t>1</w:t>
      </w:r>
      <w:r w:rsidR="00D12021" w:rsidRPr="005E40B7">
        <w:t>0</w:t>
      </w:r>
      <w:r w:rsidRPr="005E40B7">
        <w:t>A</w:t>
      </w:r>
      <w:r w:rsidRPr="005E40B7">
        <w:t>；</w:t>
      </w:r>
    </w:p>
    <w:p w14:paraId="6EEE9BF7" w14:textId="77777777" w:rsidR="001F4131" w:rsidRPr="005E40B7" w:rsidRDefault="001F4131" w:rsidP="002F6CF7">
      <w:pPr>
        <w:pStyle w:val="a6"/>
        <w:numPr>
          <w:ilvl w:val="0"/>
          <w:numId w:val="65"/>
        </w:numPr>
        <w:ind w:firstLineChars="0"/>
      </w:pPr>
      <w:r w:rsidRPr="005E40B7">
        <w:t>精度：</w:t>
      </w:r>
      <w:r w:rsidRPr="005E40B7">
        <w:t>±1A</w:t>
      </w:r>
      <w:r w:rsidRPr="005E40B7">
        <w:t>；</w:t>
      </w:r>
      <w:r w:rsidRPr="005E40B7">
        <w:t xml:space="preserve"> </w:t>
      </w:r>
    </w:p>
    <w:p w14:paraId="52E2576D" w14:textId="59CFAA49" w:rsidR="001F4131" w:rsidRPr="005E40B7" w:rsidRDefault="001F4131" w:rsidP="002F6CF7">
      <w:pPr>
        <w:pStyle w:val="a6"/>
        <w:numPr>
          <w:ilvl w:val="0"/>
          <w:numId w:val="61"/>
        </w:numPr>
        <w:ind w:firstLineChars="0"/>
      </w:pPr>
      <w:r w:rsidRPr="005E40B7">
        <w:t>270V</w:t>
      </w:r>
      <w:r w:rsidRPr="005E40B7">
        <w:t>电源电压</w:t>
      </w:r>
    </w:p>
    <w:p w14:paraId="5040E4D0" w14:textId="0BC5C919" w:rsidR="001F4131" w:rsidRPr="005E40B7" w:rsidRDefault="001F4131" w:rsidP="002F6CF7">
      <w:pPr>
        <w:pStyle w:val="a6"/>
        <w:numPr>
          <w:ilvl w:val="0"/>
          <w:numId w:val="66"/>
        </w:numPr>
        <w:ind w:firstLineChars="0"/>
      </w:pPr>
      <w:r w:rsidRPr="005E40B7">
        <w:t>标识号：</w:t>
      </w:r>
      <w:r w:rsidR="003F402B" w:rsidRPr="003163D1">
        <w:rPr>
          <w:rFonts w:hint="eastAsia"/>
        </w:rPr>
        <w:t>A</w:t>
      </w:r>
      <w:r w:rsidR="003F402B" w:rsidRPr="003163D1">
        <w:t>DC</w:t>
      </w:r>
      <w:r w:rsidRPr="005E40B7">
        <w:t>；</w:t>
      </w:r>
    </w:p>
    <w:p w14:paraId="6496CED6" w14:textId="77777777" w:rsidR="001F4131" w:rsidRPr="005E40B7" w:rsidRDefault="001F4131" w:rsidP="002F6CF7">
      <w:pPr>
        <w:pStyle w:val="a6"/>
        <w:numPr>
          <w:ilvl w:val="0"/>
          <w:numId w:val="66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0889C854" w14:textId="77777777" w:rsidR="001F4131" w:rsidRPr="005E40B7" w:rsidRDefault="001F4131" w:rsidP="002F6CF7">
      <w:pPr>
        <w:pStyle w:val="a6"/>
        <w:numPr>
          <w:ilvl w:val="0"/>
          <w:numId w:val="66"/>
        </w:numPr>
        <w:ind w:firstLineChars="0"/>
      </w:pPr>
      <w:r w:rsidRPr="005E40B7">
        <w:t>单位：伏特</w:t>
      </w:r>
      <w:r w:rsidRPr="005E40B7">
        <w:t>(V)</w:t>
      </w:r>
      <w:r w:rsidRPr="005E40B7">
        <w:t>；</w:t>
      </w:r>
    </w:p>
    <w:p w14:paraId="28D6F72A" w14:textId="3EE9A767" w:rsidR="001F4131" w:rsidRPr="005E40B7" w:rsidRDefault="001F4131" w:rsidP="002F6CF7">
      <w:pPr>
        <w:pStyle w:val="a6"/>
        <w:numPr>
          <w:ilvl w:val="0"/>
          <w:numId w:val="66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V</w:t>
      </w:r>
      <w:r w:rsidRPr="005E40B7">
        <w:t>～</w:t>
      </w:r>
      <w:r w:rsidRPr="005E40B7">
        <w:t>+3</w:t>
      </w:r>
      <w:r w:rsidR="00A52734">
        <w:t>0</w:t>
      </w:r>
      <w:r w:rsidRPr="005E40B7">
        <w:t>0V</w:t>
      </w:r>
      <w:r w:rsidRPr="005E40B7">
        <w:t>；</w:t>
      </w:r>
    </w:p>
    <w:p w14:paraId="59D4C605" w14:textId="77777777" w:rsidR="001F4131" w:rsidRPr="005E40B7" w:rsidRDefault="001F4131" w:rsidP="002F6CF7">
      <w:pPr>
        <w:pStyle w:val="a6"/>
        <w:numPr>
          <w:ilvl w:val="0"/>
          <w:numId w:val="66"/>
        </w:numPr>
        <w:ind w:firstLineChars="0"/>
      </w:pPr>
      <w:r w:rsidRPr="005E40B7">
        <w:t>精度：</w:t>
      </w:r>
      <w:r w:rsidRPr="005E40B7">
        <w:t>±3V</w:t>
      </w:r>
      <w:r w:rsidRPr="005E40B7">
        <w:t>；</w:t>
      </w:r>
      <w:r w:rsidRPr="005E40B7">
        <w:t xml:space="preserve"> </w:t>
      </w:r>
    </w:p>
    <w:p w14:paraId="183E9931" w14:textId="249FDEBA" w:rsidR="00CA4335" w:rsidRPr="005E40B7" w:rsidRDefault="00A52734" w:rsidP="002F6CF7">
      <w:pPr>
        <w:pStyle w:val="a6"/>
        <w:numPr>
          <w:ilvl w:val="0"/>
          <w:numId w:val="61"/>
        </w:numPr>
        <w:ind w:firstLineChars="0"/>
      </w:pPr>
      <w:r>
        <w:rPr>
          <w:rFonts w:hint="eastAsia"/>
        </w:rPr>
        <w:t>U</w:t>
      </w:r>
      <w:r w:rsidR="00EE4541">
        <w:t>相</w:t>
      </w:r>
      <w:r w:rsidR="00CA4335" w:rsidRPr="005E40B7">
        <w:t>电流</w:t>
      </w:r>
    </w:p>
    <w:p w14:paraId="3487BC13" w14:textId="5E675E6F" w:rsidR="00CA4335" w:rsidRPr="005E40B7" w:rsidRDefault="00CA4335" w:rsidP="002F6CF7">
      <w:pPr>
        <w:pStyle w:val="a6"/>
        <w:numPr>
          <w:ilvl w:val="0"/>
          <w:numId w:val="67"/>
        </w:numPr>
        <w:ind w:firstLineChars="0"/>
      </w:pPr>
      <w:r w:rsidRPr="005E40B7">
        <w:t>标识号：</w:t>
      </w:r>
      <w:r w:rsidR="003F402B" w:rsidRPr="003163D1">
        <w:rPr>
          <w:rFonts w:hint="eastAsia"/>
        </w:rPr>
        <w:t>A</w:t>
      </w:r>
      <w:r w:rsidR="003F402B" w:rsidRPr="003163D1">
        <w:t>DC</w:t>
      </w:r>
      <w:r w:rsidRPr="005E40B7">
        <w:t>；</w:t>
      </w:r>
    </w:p>
    <w:p w14:paraId="5647057C" w14:textId="77777777" w:rsidR="00CA4335" w:rsidRPr="005E40B7" w:rsidRDefault="00CA4335" w:rsidP="002F6CF7">
      <w:pPr>
        <w:pStyle w:val="a6"/>
        <w:numPr>
          <w:ilvl w:val="0"/>
          <w:numId w:val="67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7DAA450D" w14:textId="08E14377" w:rsidR="00CA4335" w:rsidRPr="005E40B7" w:rsidRDefault="00CA4335" w:rsidP="002F6CF7">
      <w:pPr>
        <w:pStyle w:val="a6"/>
        <w:numPr>
          <w:ilvl w:val="0"/>
          <w:numId w:val="67"/>
        </w:numPr>
        <w:ind w:firstLineChars="0"/>
      </w:pPr>
      <w:r w:rsidRPr="005E40B7">
        <w:t>单位：安培</w:t>
      </w:r>
      <w:r w:rsidRPr="005E40B7">
        <w:t>(A)</w:t>
      </w:r>
      <w:r w:rsidRPr="005E40B7">
        <w:t>；</w:t>
      </w:r>
    </w:p>
    <w:p w14:paraId="08281038" w14:textId="18EDBB7C" w:rsidR="00CA4335" w:rsidRPr="005E40B7" w:rsidRDefault="00CA4335" w:rsidP="002F6CF7">
      <w:pPr>
        <w:pStyle w:val="a6"/>
        <w:numPr>
          <w:ilvl w:val="0"/>
          <w:numId w:val="67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 w:rsidR="00EE7672">
        <w:t>10</w:t>
      </w:r>
      <w:r w:rsidRPr="005E40B7">
        <w:t>A</w:t>
      </w:r>
      <w:r w:rsidRPr="005E40B7">
        <w:t>～</w:t>
      </w:r>
      <w:r w:rsidRPr="005E40B7">
        <w:t>+</w:t>
      </w:r>
      <w:r w:rsidR="00EE7672">
        <w:t>10</w:t>
      </w:r>
      <w:r w:rsidRPr="005E40B7">
        <w:t>A</w:t>
      </w:r>
      <w:r w:rsidRPr="005E40B7">
        <w:t>；</w:t>
      </w:r>
    </w:p>
    <w:p w14:paraId="4449ACB3" w14:textId="77777777" w:rsidR="00CA4335" w:rsidRDefault="00CA4335" w:rsidP="002F6CF7">
      <w:pPr>
        <w:pStyle w:val="a6"/>
        <w:numPr>
          <w:ilvl w:val="0"/>
          <w:numId w:val="67"/>
        </w:numPr>
        <w:ind w:firstLineChars="0"/>
      </w:pPr>
      <w:r w:rsidRPr="005E40B7">
        <w:t>精度：</w:t>
      </w:r>
      <w:r w:rsidRPr="005E40B7">
        <w:t>±1A</w:t>
      </w:r>
      <w:r w:rsidRPr="005E40B7">
        <w:t>。</w:t>
      </w:r>
    </w:p>
    <w:p w14:paraId="6BEFAC1A" w14:textId="6AE95D6E" w:rsidR="00A52734" w:rsidRPr="005E40B7" w:rsidRDefault="00A52734" w:rsidP="002F6CF7">
      <w:pPr>
        <w:pStyle w:val="a6"/>
        <w:numPr>
          <w:ilvl w:val="0"/>
          <w:numId w:val="61"/>
        </w:numPr>
        <w:ind w:firstLineChars="0"/>
      </w:pPr>
      <w:r>
        <w:rPr>
          <w:rFonts w:hint="eastAsia"/>
        </w:rPr>
        <w:t>V</w:t>
      </w:r>
      <w:r>
        <w:t>相</w:t>
      </w:r>
      <w:r w:rsidRPr="005E40B7">
        <w:t>电流</w:t>
      </w:r>
    </w:p>
    <w:p w14:paraId="64AA56C8" w14:textId="77777777" w:rsidR="00A52734" w:rsidRPr="005E40B7" w:rsidRDefault="00A52734" w:rsidP="002F6CF7">
      <w:pPr>
        <w:pStyle w:val="a6"/>
        <w:numPr>
          <w:ilvl w:val="0"/>
          <w:numId w:val="68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75D021E0" w14:textId="77777777" w:rsidR="00A52734" w:rsidRPr="005E40B7" w:rsidRDefault="00A52734" w:rsidP="002F6CF7">
      <w:pPr>
        <w:pStyle w:val="a6"/>
        <w:numPr>
          <w:ilvl w:val="0"/>
          <w:numId w:val="68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4CB08BCE" w14:textId="77777777" w:rsidR="00A52734" w:rsidRPr="005E40B7" w:rsidRDefault="00A52734" w:rsidP="002F6CF7">
      <w:pPr>
        <w:pStyle w:val="a6"/>
        <w:numPr>
          <w:ilvl w:val="0"/>
          <w:numId w:val="68"/>
        </w:numPr>
        <w:ind w:firstLineChars="0"/>
      </w:pPr>
      <w:r w:rsidRPr="005E40B7">
        <w:t>单位：安培</w:t>
      </w:r>
      <w:r w:rsidRPr="005E40B7">
        <w:t>(A)</w:t>
      </w:r>
      <w:r w:rsidRPr="005E40B7">
        <w:t>；</w:t>
      </w:r>
    </w:p>
    <w:p w14:paraId="2BF03A60" w14:textId="0303D0F8" w:rsidR="00A52734" w:rsidRPr="005E40B7" w:rsidRDefault="00A52734" w:rsidP="002F6CF7">
      <w:pPr>
        <w:pStyle w:val="a6"/>
        <w:numPr>
          <w:ilvl w:val="0"/>
          <w:numId w:val="68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 w:rsidR="00EE7672">
        <w:t>10</w:t>
      </w:r>
      <w:r w:rsidRPr="005E40B7">
        <w:t>A</w:t>
      </w:r>
      <w:r w:rsidRPr="005E40B7">
        <w:t>～</w:t>
      </w:r>
      <w:r w:rsidRPr="005E40B7">
        <w:t>+</w:t>
      </w:r>
      <w:r w:rsidR="00EE7672">
        <w:t>1</w:t>
      </w:r>
      <w:r w:rsidRPr="005E40B7">
        <w:t>0A</w:t>
      </w:r>
      <w:r w:rsidRPr="005E40B7">
        <w:t>；</w:t>
      </w:r>
    </w:p>
    <w:p w14:paraId="20760D79" w14:textId="39FC34DD" w:rsidR="00A52734" w:rsidRPr="005E40B7" w:rsidRDefault="00A52734" w:rsidP="002F6CF7">
      <w:pPr>
        <w:pStyle w:val="a6"/>
        <w:numPr>
          <w:ilvl w:val="0"/>
          <w:numId w:val="68"/>
        </w:numPr>
        <w:ind w:firstLineChars="0"/>
      </w:pPr>
      <w:r w:rsidRPr="005E40B7">
        <w:t>精度：</w:t>
      </w:r>
      <w:r w:rsidRPr="005E40B7">
        <w:t>±1A</w:t>
      </w:r>
    </w:p>
    <w:p w14:paraId="0CC3B19D" w14:textId="735C0AB2" w:rsidR="00CA4335" w:rsidRPr="005E40B7" w:rsidRDefault="00A52734" w:rsidP="002F6CF7">
      <w:pPr>
        <w:pStyle w:val="a6"/>
        <w:numPr>
          <w:ilvl w:val="0"/>
          <w:numId w:val="61"/>
        </w:numPr>
        <w:ind w:firstLineChars="0"/>
      </w:pPr>
      <w:r>
        <w:rPr>
          <w:rFonts w:hint="eastAsia"/>
        </w:rPr>
        <w:t>W</w:t>
      </w:r>
      <w:r w:rsidR="00EE4541">
        <w:t>相</w:t>
      </w:r>
      <w:r w:rsidR="00CA4335" w:rsidRPr="005E40B7">
        <w:t>电流</w:t>
      </w:r>
    </w:p>
    <w:p w14:paraId="4A818137" w14:textId="1A89DF32" w:rsidR="00CA4335" w:rsidRPr="005E40B7" w:rsidRDefault="00CA4335" w:rsidP="002F6CF7">
      <w:pPr>
        <w:pStyle w:val="a6"/>
        <w:numPr>
          <w:ilvl w:val="0"/>
          <w:numId w:val="69"/>
        </w:numPr>
        <w:ind w:firstLineChars="0"/>
      </w:pPr>
      <w:r w:rsidRPr="005E40B7">
        <w:t>标识号：</w:t>
      </w:r>
      <w:r w:rsidR="003F402B" w:rsidRPr="003163D1">
        <w:rPr>
          <w:rFonts w:hint="eastAsia"/>
        </w:rPr>
        <w:t>A</w:t>
      </w:r>
      <w:r w:rsidR="003F402B" w:rsidRPr="003163D1">
        <w:t>DC</w:t>
      </w:r>
      <w:r w:rsidRPr="005E40B7">
        <w:t>；</w:t>
      </w:r>
    </w:p>
    <w:p w14:paraId="65470920" w14:textId="77777777" w:rsidR="00CA4335" w:rsidRPr="005E40B7" w:rsidRDefault="00CA4335" w:rsidP="002F6CF7">
      <w:pPr>
        <w:pStyle w:val="a6"/>
        <w:numPr>
          <w:ilvl w:val="0"/>
          <w:numId w:val="69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7135EAE9" w14:textId="77777777" w:rsidR="00CA4335" w:rsidRPr="005E40B7" w:rsidRDefault="00CA4335" w:rsidP="002F6CF7">
      <w:pPr>
        <w:pStyle w:val="a6"/>
        <w:numPr>
          <w:ilvl w:val="0"/>
          <w:numId w:val="69"/>
        </w:numPr>
        <w:ind w:firstLineChars="0"/>
      </w:pPr>
      <w:r w:rsidRPr="005E40B7">
        <w:t>单位：安培</w:t>
      </w:r>
      <w:r w:rsidRPr="005E40B7">
        <w:t>(A)</w:t>
      </w:r>
      <w:r w:rsidRPr="005E40B7">
        <w:t>；</w:t>
      </w:r>
    </w:p>
    <w:p w14:paraId="3C81E820" w14:textId="1D691519" w:rsidR="00CA4335" w:rsidRPr="005E40B7" w:rsidRDefault="00CA4335" w:rsidP="002F6CF7">
      <w:pPr>
        <w:pStyle w:val="a6"/>
        <w:numPr>
          <w:ilvl w:val="0"/>
          <w:numId w:val="69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 w:rsidR="00EE7672">
        <w:t>1</w:t>
      </w:r>
      <w:r w:rsidRPr="005E40B7">
        <w:t>0A</w:t>
      </w:r>
      <w:r w:rsidRPr="005E40B7">
        <w:t>～</w:t>
      </w:r>
      <w:r w:rsidRPr="005E40B7">
        <w:t>+</w:t>
      </w:r>
      <w:r w:rsidR="00EE7672">
        <w:t>1</w:t>
      </w:r>
      <w:r w:rsidRPr="005E40B7">
        <w:t>0A</w:t>
      </w:r>
      <w:r w:rsidRPr="005E40B7">
        <w:t>；</w:t>
      </w:r>
    </w:p>
    <w:p w14:paraId="7C418186" w14:textId="5032F186" w:rsidR="003F402B" w:rsidRPr="00A52734" w:rsidRDefault="00CA4335" w:rsidP="002F6CF7">
      <w:pPr>
        <w:pStyle w:val="a6"/>
        <w:numPr>
          <w:ilvl w:val="0"/>
          <w:numId w:val="69"/>
        </w:numPr>
        <w:ind w:firstLineChars="0"/>
      </w:pPr>
      <w:r w:rsidRPr="005E40B7">
        <w:t>精度：</w:t>
      </w:r>
      <w:r w:rsidRPr="005E40B7">
        <w:t>±1A</w:t>
      </w:r>
      <w:r w:rsidRPr="005E40B7">
        <w:t>。</w:t>
      </w:r>
    </w:p>
    <w:p w14:paraId="610DCF05" w14:textId="1AD4959F" w:rsidR="001F4131" w:rsidRPr="005E40B7" w:rsidRDefault="003F402B" w:rsidP="00F6201E">
      <w:pPr>
        <w:pStyle w:val="3"/>
        <w:spacing w:before="156" w:after="156"/>
      </w:pPr>
      <w:bookmarkStart w:id="80" w:name="_Toc443461094"/>
      <w:bookmarkStart w:id="81" w:name="_Toc146566848"/>
      <w:bookmarkEnd w:id="79"/>
      <w:r w:rsidRPr="0092794D">
        <w:rPr>
          <w:rFonts w:eastAsia="黑体"/>
        </w:rPr>
        <w:t>XQ_</w:t>
      </w:r>
      <w:r>
        <w:rPr>
          <w:rFonts w:eastAsia="黑体"/>
        </w:rPr>
        <w:t>JK</w:t>
      </w:r>
      <w:r w:rsidRPr="0092794D">
        <w:rPr>
          <w:rFonts w:eastAsia="黑体"/>
        </w:rPr>
        <w:t>_000</w:t>
      </w:r>
      <w:r>
        <w:rPr>
          <w:rFonts w:eastAsia="黑体"/>
        </w:rPr>
        <w:t>1</w:t>
      </w:r>
      <w:r w:rsidR="00B83849">
        <w:rPr>
          <w:rFonts w:eastAsia="黑体"/>
        </w:rPr>
        <w:t xml:space="preserve"> </w:t>
      </w:r>
      <w:r w:rsidR="001F4131" w:rsidRPr="005E40B7">
        <w:t>RS422</w:t>
      </w:r>
      <w:bookmarkEnd w:id="80"/>
      <w:r w:rsidR="00DB6F53" w:rsidRPr="005E40B7">
        <w:t>串口</w:t>
      </w:r>
      <w:r w:rsidR="00412ED6" w:rsidRPr="005E40B7">
        <w:t>1</w:t>
      </w:r>
      <w:bookmarkEnd w:id="81"/>
    </w:p>
    <w:p w14:paraId="7D608F38" w14:textId="389CD707" w:rsidR="001F4131" w:rsidRPr="005E40B7" w:rsidRDefault="001F4131" w:rsidP="00F6201E">
      <w:pPr>
        <w:ind w:firstLine="480"/>
      </w:pPr>
      <w:r w:rsidRPr="005E40B7">
        <w:lastRenderedPageBreak/>
        <w:t>RS422</w:t>
      </w:r>
      <w:r w:rsidR="00BF4DB9" w:rsidRPr="005E40B7">
        <w:t>串口</w:t>
      </w:r>
      <w:r w:rsidR="00EE7672">
        <w:t>1</w:t>
      </w:r>
      <w:r w:rsidRPr="005E40B7">
        <w:t>用于软件与</w:t>
      </w:r>
      <w:r w:rsidR="00A52734">
        <w:rPr>
          <w:rFonts w:hint="eastAsia"/>
        </w:rPr>
        <w:t>发动机控制器</w:t>
      </w:r>
      <w:r w:rsidRPr="005E40B7">
        <w:t>进行通讯，软件</w:t>
      </w:r>
      <w:r w:rsidR="003F6B12" w:rsidRPr="005E40B7">
        <w:t>一方面接收</w:t>
      </w:r>
      <w:r w:rsidR="00A52734">
        <w:rPr>
          <w:rFonts w:hint="eastAsia"/>
        </w:rPr>
        <w:t>发动机控制器</w:t>
      </w:r>
      <w:r w:rsidR="003F6B12" w:rsidRPr="005E40B7">
        <w:t>下发的控制指令，另一方面</w:t>
      </w:r>
      <w:r w:rsidRPr="005E40B7">
        <w:t>通过串口以</w:t>
      </w:r>
      <w:r w:rsidR="00FA0B73" w:rsidRPr="005E40B7">
        <w:t>1</w:t>
      </w:r>
      <w:r w:rsidR="00BC250E" w:rsidRPr="005E40B7">
        <w:t>0</w:t>
      </w:r>
      <w:r w:rsidRPr="005E40B7">
        <w:t>ms</w:t>
      </w:r>
      <w:r w:rsidRPr="005E40B7">
        <w:t>周期上传电机关键运行参数。通讯的格式和数据传递的格式遵循《</w:t>
      </w:r>
      <w:r w:rsidR="00A52734">
        <w:t>21</w:t>
      </w:r>
      <w:r w:rsidR="00A52734">
        <w:rPr>
          <w:rFonts w:hint="eastAsia"/>
        </w:rPr>
        <w:t>C</w:t>
      </w:r>
      <w:r w:rsidR="00A52734">
        <w:t>852-0</w:t>
      </w:r>
      <w:r w:rsidR="00A52734">
        <w:rPr>
          <w:rFonts w:hint="eastAsia"/>
        </w:rPr>
        <w:t>电机</w:t>
      </w:r>
      <w:r w:rsidR="0091320C" w:rsidRPr="005E40B7">
        <w:t>控制器</w:t>
      </w:r>
      <w:r w:rsidRPr="005E40B7">
        <w:t>串口通讯协议》的相关规定。</w:t>
      </w:r>
    </w:p>
    <w:p w14:paraId="3387091D" w14:textId="258AAE21" w:rsidR="00366C81" w:rsidRPr="003F402B" w:rsidRDefault="003F402B" w:rsidP="00F6201E">
      <w:pPr>
        <w:pStyle w:val="3"/>
        <w:spacing w:before="156" w:after="156"/>
      </w:pPr>
      <w:bookmarkStart w:id="82" w:name="_Toc146566849"/>
      <w:r w:rsidRPr="0092794D">
        <w:rPr>
          <w:rFonts w:eastAsia="黑体"/>
        </w:rPr>
        <w:t>XQ_</w:t>
      </w:r>
      <w:r>
        <w:rPr>
          <w:rFonts w:eastAsia="黑体"/>
        </w:rPr>
        <w:t>JK</w:t>
      </w:r>
      <w:r w:rsidRPr="0092794D">
        <w:rPr>
          <w:rFonts w:eastAsia="黑体"/>
        </w:rPr>
        <w:t>_000</w:t>
      </w:r>
      <w:r>
        <w:rPr>
          <w:rFonts w:eastAsia="黑体"/>
        </w:rPr>
        <w:t xml:space="preserve">2 </w:t>
      </w:r>
      <w:r w:rsidR="00366C81" w:rsidRPr="005E40B7">
        <w:t>RS422</w:t>
      </w:r>
      <w:r w:rsidR="00366C81" w:rsidRPr="005E40B7">
        <w:t>串口</w:t>
      </w:r>
      <w:r w:rsidR="00412ED6" w:rsidRPr="005E40B7">
        <w:t>2</w:t>
      </w:r>
      <w:bookmarkEnd w:id="82"/>
    </w:p>
    <w:p w14:paraId="5FDC98C8" w14:textId="27BE4C2B" w:rsidR="00A52734" w:rsidRPr="005E40B7" w:rsidRDefault="00A52734" w:rsidP="00F6201E">
      <w:pPr>
        <w:ind w:firstLine="480"/>
      </w:pPr>
      <w:bookmarkStart w:id="83" w:name="_Toc443461093"/>
      <w:r w:rsidRPr="005E40B7">
        <w:t>RS422</w:t>
      </w:r>
      <w:r w:rsidRPr="005E40B7">
        <w:t>串口</w:t>
      </w:r>
      <w:r w:rsidR="00EE7672">
        <w:t>2</w:t>
      </w:r>
      <w:r w:rsidRPr="005E40B7">
        <w:t>用于软件与</w:t>
      </w:r>
      <w:r>
        <w:rPr>
          <w:rFonts w:hint="eastAsia"/>
        </w:rPr>
        <w:t>发动机控制器</w:t>
      </w:r>
      <w:r w:rsidRPr="005E40B7">
        <w:t>进行通讯，软件一方面接收</w:t>
      </w:r>
      <w:r>
        <w:rPr>
          <w:rFonts w:hint="eastAsia"/>
        </w:rPr>
        <w:t>发动机控制器</w:t>
      </w:r>
      <w:r w:rsidRPr="005E40B7">
        <w:t>下发的控制指令，另一方面通过串口以</w:t>
      </w:r>
      <w:r w:rsidRPr="005E40B7">
        <w:t>10ms</w:t>
      </w:r>
      <w:r w:rsidRPr="005E40B7">
        <w:t>周期上传电机关键运行参数。通讯的格式和数据传递的格式遵循《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</w:t>
      </w:r>
      <w:r w:rsidRPr="005E40B7">
        <w:t>控制器串口通讯协议》的相关规定。</w:t>
      </w:r>
    </w:p>
    <w:p w14:paraId="2FB2D252" w14:textId="42409DA5" w:rsidR="00A52734" w:rsidRPr="003F402B" w:rsidRDefault="00A52734" w:rsidP="00F6201E">
      <w:pPr>
        <w:pStyle w:val="3"/>
        <w:spacing w:before="156" w:after="156"/>
        <w:rPr>
          <w:bCs/>
        </w:rPr>
      </w:pPr>
      <w:bookmarkStart w:id="84" w:name="_Toc146566850"/>
      <w:r w:rsidRPr="0092794D">
        <w:t>XQ_</w:t>
      </w:r>
      <w:r>
        <w:t>JK</w:t>
      </w:r>
      <w:r w:rsidRPr="0092794D">
        <w:t>_000</w:t>
      </w:r>
      <w:r>
        <w:t xml:space="preserve">3 </w:t>
      </w:r>
      <w:r w:rsidRPr="005E40B7">
        <w:rPr>
          <w:bCs/>
        </w:rPr>
        <w:t>RS422</w:t>
      </w:r>
      <w:r w:rsidRPr="005E40B7">
        <w:rPr>
          <w:bCs/>
        </w:rPr>
        <w:t>串口</w:t>
      </w:r>
      <w:r>
        <w:rPr>
          <w:bCs/>
        </w:rPr>
        <w:t>3</w:t>
      </w:r>
      <w:bookmarkEnd w:id="84"/>
    </w:p>
    <w:p w14:paraId="62A037DB" w14:textId="34836EA5" w:rsidR="00A52734" w:rsidRPr="00A52734" w:rsidRDefault="00A52734" w:rsidP="00F6201E">
      <w:pPr>
        <w:ind w:firstLine="480"/>
      </w:pPr>
      <w:r w:rsidRPr="005E40B7">
        <w:t>RS422</w:t>
      </w:r>
      <w:r w:rsidRPr="005E40B7">
        <w:t>串口</w:t>
      </w:r>
      <w:r w:rsidR="00EE7672">
        <w:t>3</w:t>
      </w:r>
      <w:r w:rsidRPr="005E40B7">
        <w:t>用于软件与</w:t>
      </w:r>
      <w:r>
        <w:rPr>
          <w:rFonts w:hint="eastAsia"/>
        </w:rPr>
        <w:t>发动机控制器</w:t>
      </w:r>
      <w:r w:rsidRPr="005E40B7">
        <w:t>进行通讯，软件一方面接收</w:t>
      </w:r>
      <w:r>
        <w:rPr>
          <w:rFonts w:hint="eastAsia"/>
        </w:rPr>
        <w:t>发动机控制器</w:t>
      </w:r>
      <w:r w:rsidRPr="005E40B7">
        <w:t>下发的控制指令，另一方面通过串口以</w:t>
      </w:r>
      <w:r w:rsidRPr="005E40B7">
        <w:t>10ms</w:t>
      </w:r>
      <w:r w:rsidRPr="005E40B7">
        <w:t>周期上传电机关键运行参数。通讯的格式和数据传递的格式遵循《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</w:t>
      </w:r>
      <w:r w:rsidRPr="005E40B7">
        <w:t>控制器串口通讯协议》的相关规定。</w:t>
      </w:r>
    </w:p>
    <w:p w14:paraId="7C636328" w14:textId="02C1C0CC" w:rsidR="001F4131" w:rsidRPr="005E40B7" w:rsidRDefault="003F402B" w:rsidP="00F6201E">
      <w:pPr>
        <w:pStyle w:val="3"/>
        <w:spacing w:before="156" w:after="156"/>
      </w:pPr>
      <w:bookmarkStart w:id="85" w:name="_Toc146566851"/>
      <w:r w:rsidRPr="0092794D">
        <w:rPr>
          <w:rFonts w:eastAsia="黑体"/>
        </w:rPr>
        <w:t>XQ_</w:t>
      </w:r>
      <w:r>
        <w:rPr>
          <w:rFonts w:eastAsia="黑体"/>
        </w:rPr>
        <w:t>OUT</w:t>
      </w:r>
      <w:r w:rsidRPr="0092794D">
        <w:rPr>
          <w:rFonts w:eastAsia="黑体"/>
        </w:rPr>
        <w:t>_0001</w:t>
      </w:r>
      <w:r>
        <w:rPr>
          <w:rFonts w:eastAsia="黑体"/>
        </w:rPr>
        <w:t xml:space="preserve"> </w:t>
      </w:r>
      <w:r w:rsidR="001F4131" w:rsidRPr="005E40B7">
        <w:t>PWM</w:t>
      </w:r>
      <w:r w:rsidR="001F4131" w:rsidRPr="005E40B7">
        <w:t>信号输出</w:t>
      </w:r>
      <w:bookmarkEnd w:id="83"/>
      <w:bookmarkEnd w:id="85"/>
    </w:p>
    <w:p w14:paraId="0BDFF3A4" w14:textId="165357C6" w:rsidR="001F4131" w:rsidRPr="005E40B7" w:rsidRDefault="001F4131" w:rsidP="00F6201E">
      <w:pPr>
        <w:ind w:firstLine="480"/>
      </w:pPr>
      <w:r w:rsidRPr="005E40B7">
        <w:t>软件在接收到控制指令后，</w:t>
      </w:r>
      <w:r w:rsidR="009345A8" w:rsidRPr="005E40B7">
        <w:t>采集电机</w:t>
      </w:r>
      <w:r w:rsidR="006479BA">
        <w:rPr>
          <w:rFonts w:hint="eastAsia"/>
        </w:rPr>
        <w:t>旋变信号</w:t>
      </w:r>
      <w:r w:rsidR="009345A8" w:rsidRPr="005E40B7">
        <w:t>，进行位置估算</w:t>
      </w:r>
      <w:r w:rsidRPr="005E40B7">
        <w:t>，</w:t>
      </w:r>
      <w:r w:rsidR="009345A8" w:rsidRPr="005E40B7">
        <w:t>在空间矢量计算</w:t>
      </w:r>
      <w:r w:rsidRPr="005E40B7">
        <w:t>后，输出</w:t>
      </w:r>
      <w:r w:rsidR="00FA7E4C" w:rsidRPr="005E40B7">
        <w:t>6</w:t>
      </w:r>
      <w:r w:rsidR="00FA7E4C" w:rsidRPr="005E40B7">
        <w:t>路</w:t>
      </w:r>
      <w:r w:rsidRPr="005E40B7">
        <w:t>PWM</w:t>
      </w:r>
      <w:r w:rsidRPr="005E40B7">
        <w:t>信号，输出信号的更新频率为</w:t>
      </w:r>
      <w:r w:rsidRPr="005E40B7">
        <w:t>10K</w:t>
      </w:r>
      <w:r w:rsidRPr="005E40B7">
        <w:t>，该信号在经过驱动放大后，驱动电机运行。</w:t>
      </w:r>
    </w:p>
    <w:p w14:paraId="7BF107F8" w14:textId="44FE9182" w:rsidR="001F4131" w:rsidRPr="005E40B7" w:rsidRDefault="001F4131" w:rsidP="00F6201E">
      <w:pPr>
        <w:pStyle w:val="2"/>
        <w:spacing w:before="156" w:after="156"/>
      </w:pPr>
      <w:bookmarkStart w:id="86" w:name="_Toc443461095"/>
      <w:bookmarkStart w:id="87" w:name="_Toc146566852"/>
      <w:r w:rsidRPr="005E40B7">
        <w:t>固件</w:t>
      </w:r>
      <w:bookmarkEnd w:id="86"/>
      <w:bookmarkEnd w:id="87"/>
    </w:p>
    <w:p w14:paraId="68CBB897" w14:textId="6853EDEC" w:rsidR="001F4131" w:rsidRPr="005E40B7" w:rsidRDefault="001F4131" w:rsidP="00F6201E">
      <w:pPr>
        <w:ind w:firstLine="480"/>
      </w:pPr>
      <w:r w:rsidRPr="005E40B7">
        <w:t>对于软件存储器地址分配遵循</w:t>
      </w:r>
      <w:r w:rsidR="006479BA">
        <w:rPr>
          <w:rFonts w:hint="eastAsia"/>
        </w:rPr>
        <w:t>TSM</w:t>
      </w:r>
      <w:r w:rsidRPr="005E40B7">
        <w:t>320F28</w:t>
      </w:r>
      <w:r w:rsidR="006479BA">
        <w:t>335</w:t>
      </w:r>
      <w:r w:rsidRPr="005E40B7">
        <w:t>芯片地址分配原则，详细见</w:t>
      </w:r>
      <w:r w:rsidR="006479BA">
        <w:rPr>
          <w:rFonts w:hint="eastAsia"/>
        </w:rPr>
        <w:t>TSM</w:t>
      </w:r>
      <w:r w:rsidR="006479BA" w:rsidRPr="005E40B7">
        <w:t>320F28</w:t>
      </w:r>
      <w:r w:rsidR="006479BA">
        <w:t>335</w:t>
      </w:r>
      <w:r w:rsidRPr="005E40B7">
        <w:t>芯片资料。</w:t>
      </w:r>
    </w:p>
    <w:p w14:paraId="6A7570AA" w14:textId="0214A7E6" w:rsidR="00333389" w:rsidRPr="005E40B7" w:rsidRDefault="00333389" w:rsidP="002F6CF7">
      <w:pPr>
        <w:pStyle w:val="2"/>
        <w:spacing w:before="156" w:after="156"/>
      </w:pPr>
      <w:bookmarkStart w:id="88" w:name="_Toc146566853"/>
      <w:r w:rsidRPr="005E40B7">
        <w:t>硬件需求</w:t>
      </w:r>
      <w:bookmarkEnd w:id="88"/>
    </w:p>
    <w:p w14:paraId="3670149B" w14:textId="77777777" w:rsidR="00333389" w:rsidRPr="005E40B7" w:rsidRDefault="00333389" w:rsidP="002F6CF7">
      <w:pPr>
        <w:pStyle w:val="a6"/>
        <w:numPr>
          <w:ilvl w:val="0"/>
          <w:numId w:val="70"/>
        </w:numPr>
        <w:ind w:firstLineChars="0"/>
      </w:pPr>
      <w:r w:rsidRPr="005E40B7">
        <w:t xml:space="preserve">Intel(R) Core(TM)2 Duo CPU </w:t>
      </w:r>
      <w:hyperlink r:id="rId23" w:history="1">
        <w:r w:rsidRPr="005E40B7">
          <w:t>E7500@2.93GHz</w:t>
        </w:r>
      </w:hyperlink>
      <w:r w:rsidRPr="005E40B7">
        <w:t xml:space="preserve"> </w:t>
      </w:r>
      <w:r w:rsidRPr="005E40B7">
        <w:t>，</w:t>
      </w:r>
      <w:r w:rsidRPr="005E40B7">
        <w:t>1.96GB</w:t>
      </w:r>
      <w:r w:rsidRPr="005E40B7">
        <w:t>的内存；</w:t>
      </w:r>
    </w:p>
    <w:p w14:paraId="04D358E7" w14:textId="77777777" w:rsidR="00333389" w:rsidRPr="005E40B7" w:rsidRDefault="00333389" w:rsidP="002F6CF7">
      <w:pPr>
        <w:pStyle w:val="a6"/>
        <w:numPr>
          <w:ilvl w:val="0"/>
          <w:numId w:val="70"/>
        </w:numPr>
        <w:ind w:firstLineChars="0"/>
      </w:pPr>
      <w:r w:rsidRPr="005E40B7">
        <w:t>SEED-XDS510PLUS</w:t>
      </w:r>
      <w:r w:rsidRPr="005E40B7">
        <w:t>。</w:t>
      </w:r>
    </w:p>
    <w:p w14:paraId="3B063A2F" w14:textId="5819232D" w:rsidR="00333389" w:rsidRPr="005E40B7" w:rsidRDefault="00333389" w:rsidP="002F6CF7">
      <w:pPr>
        <w:pStyle w:val="2"/>
        <w:spacing w:before="156" w:after="156"/>
      </w:pPr>
      <w:bookmarkStart w:id="89" w:name="_Toc146566854"/>
      <w:r w:rsidRPr="002F6CF7">
        <w:rPr>
          <w:rStyle w:val="20"/>
        </w:rPr>
        <w:t>软件需求</w:t>
      </w:r>
      <w:bookmarkEnd w:id="89"/>
    </w:p>
    <w:p w14:paraId="78F2F39D" w14:textId="1F062A35" w:rsidR="00333389" w:rsidRPr="005E40B7" w:rsidRDefault="00333389" w:rsidP="00F6201E">
      <w:pPr>
        <w:ind w:firstLine="480"/>
      </w:pPr>
      <w:r w:rsidRPr="005E40B7">
        <w:t>MICROSOFT WINDOWS XP PROFESSIONAL EDITION SERVICE PACK 2</w:t>
      </w:r>
      <w:r w:rsidRPr="005E40B7">
        <w:t>、</w:t>
      </w:r>
      <w:r w:rsidRPr="005E40B7">
        <w:t>Code Composer Studio Version</w:t>
      </w:r>
      <w:r w:rsidR="00BB2F15">
        <w:t>10.0</w:t>
      </w:r>
      <w:r w:rsidRPr="005E40B7">
        <w:t>、地面维护设备通讯软件（以</w:t>
      </w:r>
      <w:r w:rsidRPr="005E40B7">
        <w:t>VC++</w:t>
      </w:r>
      <w:r w:rsidRPr="005E40B7">
        <w:t>为基础工厂自行开发）、</w:t>
      </w:r>
      <w:r w:rsidRPr="005E40B7">
        <w:t>VC++6.0</w:t>
      </w:r>
      <w:r w:rsidRPr="005E40B7">
        <w:t>。其中</w:t>
      </w:r>
      <w:r w:rsidRPr="005E40B7">
        <w:t>MICROSOFT WINDOWS XP PROFESSIONAL EDITION SERVICE PACK 2</w:t>
      </w:r>
      <w:r w:rsidRPr="005E40B7">
        <w:t>为计算机操作系统，</w:t>
      </w:r>
      <w:r w:rsidRPr="005E40B7">
        <w:t>Code Composer Studio Version</w:t>
      </w:r>
      <w:r w:rsidR="00BB2F15">
        <w:t>10.0</w:t>
      </w:r>
      <w:r w:rsidRPr="005E40B7">
        <w:t>为芯片</w:t>
      </w:r>
      <w:r w:rsidRPr="005E40B7">
        <w:t>JDSP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20"/>
          <w:attr w:name="UnitName" w:val="F"/>
        </w:smartTagPr>
        <w:r w:rsidRPr="005E40B7">
          <w:t>320F</w:t>
        </w:r>
      </w:smartTag>
      <w:r w:rsidRPr="005E40B7">
        <w:t>2812</w:t>
      </w:r>
      <w:r w:rsidRPr="005E40B7">
        <w:t>的专用开发软件，</w:t>
      </w:r>
      <w:r w:rsidRPr="005E40B7">
        <w:t>VC++6.0</w:t>
      </w:r>
      <w:r w:rsidRPr="005E40B7">
        <w:t>是地面维护设备软件的开发软件，目的是检测底层嵌入式软件功能、性能的执行情况。</w:t>
      </w:r>
    </w:p>
    <w:p w14:paraId="1B78C65F" w14:textId="491B3A07" w:rsidR="001F4131" w:rsidRPr="005E40B7" w:rsidRDefault="001F4131" w:rsidP="00F6201E">
      <w:pPr>
        <w:pStyle w:val="2"/>
        <w:spacing w:before="156" w:after="156"/>
      </w:pPr>
      <w:bookmarkStart w:id="90" w:name="_Toc443461096"/>
      <w:bookmarkStart w:id="91" w:name="_Toc146566855"/>
      <w:r w:rsidRPr="005E40B7">
        <w:lastRenderedPageBreak/>
        <w:t>关键性要求</w:t>
      </w:r>
      <w:bookmarkEnd w:id="90"/>
      <w:bookmarkEnd w:id="91"/>
    </w:p>
    <w:p w14:paraId="035EF991" w14:textId="14915863" w:rsidR="001F4131" w:rsidRPr="005E40B7" w:rsidRDefault="001F4131" w:rsidP="00F6201E">
      <w:pPr>
        <w:pStyle w:val="3"/>
        <w:spacing w:before="156" w:after="156"/>
      </w:pPr>
      <w:bookmarkStart w:id="92" w:name="_Toc146566856"/>
      <w:r w:rsidRPr="005E40B7">
        <w:t>可靠性</w:t>
      </w:r>
      <w:bookmarkEnd w:id="92"/>
    </w:p>
    <w:p w14:paraId="6D98D4FD" w14:textId="18CDB838" w:rsidR="001F4131" w:rsidRPr="005E40B7" w:rsidRDefault="001F4131" w:rsidP="00F6201E">
      <w:pPr>
        <w:ind w:firstLine="480"/>
      </w:pPr>
      <w:r w:rsidRPr="005E40B7">
        <w:t>软件的容错设计详见</w:t>
      </w:r>
      <w:r w:rsidR="00F93BDD" w:rsidRPr="005E40B7">
        <w:t>4.</w:t>
      </w:r>
      <w:r w:rsidR="00F76B92">
        <w:t>2</w:t>
      </w:r>
      <w:r w:rsidRPr="005E40B7">
        <w:t>。</w:t>
      </w:r>
      <w:r w:rsidR="00927901" w:rsidRPr="005E40B7">
        <w:t>控制器设计了上电自检、周期自检等策略来保证在硬件发生故障</w:t>
      </w:r>
      <w:r w:rsidR="00612C98" w:rsidRPr="005E40B7">
        <w:t>等异常情况</w:t>
      </w:r>
      <w:r w:rsidR="00927901" w:rsidRPr="005E40B7">
        <w:t>时，控制器能做出</w:t>
      </w:r>
      <w:r w:rsidR="00810A4A" w:rsidRPr="005E40B7">
        <w:t>及时的</w:t>
      </w:r>
      <w:r w:rsidR="00927901" w:rsidRPr="005E40B7">
        <w:t>响应以确保系统稳定运行。</w:t>
      </w:r>
    </w:p>
    <w:p w14:paraId="1B2FD949" w14:textId="55E89E6F" w:rsidR="001F4131" w:rsidRPr="005E40B7" w:rsidRDefault="001F4131" w:rsidP="00F6201E">
      <w:pPr>
        <w:pStyle w:val="3"/>
        <w:spacing w:before="156" w:after="156"/>
      </w:pPr>
      <w:bookmarkStart w:id="93" w:name="_Toc146566857"/>
      <w:r w:rsidRPr="005E40B7">
        <w:t>安全性</w:t>
      </w:r>
      <w:bookmarkEnd w:id="93"/>
    </w:p>
    <w:p w14:paraId="15AF843D" w14:textId="1134FB70" w:rsidR="001F4131" w:rsidRPr="005E40B7" w:rsidRDefault="001F4131" w:rsidP="00F6201E">
      <w:pPr>
        <w:ind w:firstLine="480"/>
      </w:pPr>
      <w:r w:rsidRPr="005E40B7">
        <w:t>所有接收到的控制指令，必须进行正确性检验后，方可执行后续操作。对于错误的指令不执行，仍保持上一次正常工作状态。</w:t>
      </w:r>
    </w:p>
    <w:p w14:paraId="0970CCEA" w14:textId="5ADEC69D" w:rsidR="001F4131" w:rsidRPr="005E40B7" w:rsidRDefault="001F4131" w:rsidP="00F6201E">
      <w:pPr>
        <w:pStyle w:val="3"/>
        <w:spacing w:before="156" w:after="156"/>
      </w:pPr>
      <w:bookmarkStart w:id="94" w:name="_Toc146566858"/>
      <w:r w:rsidRPr="005E40B7">
        <w:t>保密性</w:t>
      </w:r>
      <w:bookmarkEnd w:id="94"/>
    </w:p>
    <w:p w14:paraId="4771DBB0" w14:textId="7E01F42E" w:rsidR="001F4131" w:rsidRPr="005E40B7" w:rsidRDefault="001F4131" w:rsidP="00F6201E">
      <w:pPr>
        <w:ind w:firstLine="480"/>
      </w:pPr>
      <w:r w:rsidRPr="005E40B7">
        <w:t>软件烧写及读取需设置密码。</w:t>
      </w:r>
    </w:p>
    <w:p w14:paraId="7605CEFE" w14:textId="4B7C1B57" w:rsidR="001F4131" w:rsidRPr="00F6201E" w:rsidRDefault="001F4131" w:rsidP="00F6201E">
      <w:pPr>
        <w:pStyle w:val="1"/>
        <w:spacing w:before="156" w:after="156"/>
      </w:pPr>
      <w:bookmarkStart w:id="95" w:name="_Toc363639779"/>
      <w:bookmarkStart w:id="96" w:name="_Toc443461097"/>
      <w:bookmarkStart w:id="97" w:name="_Toc146566859"/>
      <w:r w:rsidRPr="00F6201E">
        <w:t>设计约束</w:t>
      </w:r>
      <w:bookmarkEnd w:id="95"/>
      <w:bookmarkEnd w:id="96"/>
      <w:bookmarkEnd w:id="97"/>
    </w:p>
    <w:p w14:paraId="2F3039CB" w14:textId="7451E907" w:rsidR="00760575" w:rsidRPr="00DD696F" w:rsidRDefault="00760575" w:rsidP="00F6201E">
      <w:pPr>
        <w:pStyle w:val="2"/>
        <w:spacing w:before="156" w:after="156"/>
      </w:pPr>
      <w:bookmarkStart w:id="98" w:name="_Toc71380598"/>
      <w:bookmarkStart w:id="99" w:name="_Toc146566860"/>
      <w:bookmarkStart w:id="100" w:name="_Toc443461098"/>
      <w:r w:rsidRPr="00DD696F">
        <w:t>编程语言和编程规则</w:t>
      </w:r>
      <w:bookmarkEnd w:id="98"/>
      <w:bookmarkEnd w:id="99"/>
    </w:p>
    <w:p w14:paraId="6825F8B6" w14:textId="77777777" w:rsidR="00760575" w:rsidRPr="005E40B7" w:rsidRDefault="00760575" w:rsidP="00F6201E">
      <w:pPr>
        <w:pStyle w:val="a6"/>
        <w:numPr>
          <w:ilvl w:val="0"/>
          <w:numId w:val="54"/>
        </w:numPr>
        <w:ind w:firstLineChars="0"/>
      </w:pPr>
      <w:r w:rsidRPr="005E40B7">
        <w:t>DSP</w:t>
      </w:r>
      <w:r w:rsidRPr="005E40B7">
        <w:t>软件采用</w:t>
      </w:r>
      <w:r w:rsidRPr="005E40B7">
        <w:t>C</w:t>
      </w:r>
      <w:r w:rsidRPr="005E40B7">
        <w:t>语言编码；</w:t>
      </w:r>
    </w:p>
    <w:p w14:paraId="13C34166" w14:textId="77777777" w:rsidR="00760575" w:rsidRPr="005E40B7" w:rsidRDefault="00760575" w:rsidP="00F6201E">
      <w:pPr>
        <w:pStyle w:val="a6"/>
        <w:numPr>
          <w:ilvl w:val="0"/>
          <w:numId w:val="54"/>
        </w:numPr>
        <w:ind w:firstLineChars="0"/>
      </w:pPr>
      <w:r w:rsidRPr="005E40B7">
        <w:t>软件源程序注释率不得少于</w:t>
      </w:r>
      <w:r w:rsidRPr="005E40B7">
        <w:t>20%</w:t>
      </w:r>
      <w:r w:rsidRPr="005E40B7">
        <w:t>。</w:t>
      </w:r>
    </w:p>
    <w:p w14:paraId="44B0B361" w14:textId="72A433C6" w:rsidR="00760575" w:rsidRPr="00DD696F" w:rsidRDefault="00760575" w:rsidP="00F6201E">
      <w:pPr>
        <w:pStyle w:val="2"/>
        <w:spacing w:before="156" w:after="156"/>
      </w:pPr>
      <w:bookmarkStart w:id="101" w:name="_Toc477283986"/>
      <w:bookmarkStart w:id="102" w:name="_Toc71380599"/>
      <w:bookmarkStart w:id="103" w:name="_Toc146566861"/>
      <w:r w:rsidRPr="00DD696F">
        <w:t>开发工具和环境要求</w:t>
      </w:r>
      <w:bookmarkEnd w:id="101"/>
      <w:bookmarkEnd w:id="102"/>
      <w:bookmarkEnd w:id="103"/>
    </w:p>
    <w:p w14:paraId="49DE7B76" w14:textId="5D05D5D6" w:rsidR="00760575" w:rsidRPr="005E40B7" w:rsidRDefault="00760575" w:rsidP="00F6201E">
      <w:pPr>
        <w:pStyle w:val="a6"/>
        <w:numPr>
          <w:ilvl w:val="0"/>
          <w:numId w:val="55"/>
        </w:numPr>
        <w:ind w:firstLineChars="0"/>
      </w:pPr>
      <w:r w:rsidRPr="005E40B7">
        <w:t>DSP</w:t>
      </w:r>
      <w:r w:rsidRPr="005E40B7">
        <w:t>开发工具：</w:t>
      </w:r>
      <w:r w:rsidRPr="005E40B7">
        <w:t>Code Composer Studio Version</w:t>
      </w:r>
      <w:r w:rsidR="00701F37" w:rsidRPr="005E40B7">
        <w:t>10</w:t>
      </w:r>
      <w:r w:rsidRPr="005E40B7">
        <w:t>.</w:t>
      </w:r>
      <w:r w:rsidR="00701F37" w:rsidRPr="005E40B7">
        <w:t>0</w:t>
      </w:r>
      <w:r w:rsidRPr="005E40B7">
        <w:t>；</w:t>
      </w:r>
    </w:p>
    <w:p w14:paraId="773334EE" w14:textId="77777777" w:rsidR="00760575" w:rsidRPr="005E40B7" w:rsidRDefault="00760575" w:rsidP="00F6201E">
      <w:pPr>
        <w:pStyle w:val="a6"/>
        <w:numPr>
          <w:ilvl w:val="0"/>
          <w:numId w:val="55"/>
        </w:numPr>
        <w:ind w:firstLineChars="0"/>
      </w:pPr>
      <w:r w:rsidRPr="005E40B7">
        <w:t>SEED-XDS510PLUS</w:t>
      </w:r>
      <w:r w:rsidRPr="005E40B7">
        <w:t>仿真器一个；</w:t>
      </w:r>
    </w:p>
    <w:p w14:paraId="02829137" w14:textId="48753A88" w:rsidR="00760575" w:rsidRPr="005E40B7" w:rsidRDefault="00760575" w:rsidP="00F6201E">
      <w:pPr>
        <w:pStyle w:val="a6"/>
        <w:numPr>
          <w:ilvl w:val="0"/>
          <w:numId w:val="55"/>
        </w:numPr>
        <w:ind w:firstLineChars="0"/>
      </w:pPr>
      <w:r w:rsidRPr="005E40B7">
        <w:t>开发主机为支持</w:t>
      </w:r>
      <w:r w:rsidRPr="005E40B7">
        <w:t xml:space="preserve">USB2.0 </w:t>
      </w:r>
      <w:r w:rsidRPr="005E40B7">
        <w:t>接口的</w:t>
      </w:r>
      <w:r w:rsidRPr="005E40B7">
        <w:t>PC</w:t>
      </w:r>
      <w:r w:rsidRPr="005E40B7">
        <w:t>机，操作系统为</w:t>
      </w:r>
      <w:r w:rsidRPr="005E40B7">
        <w:t>windows XP</w:t>
      </w:r>
      <w:r w:rsidRPr="005E40B7">
        <w:t>；</w:t>
      </w:r>
    </w:p>
    <w:p w14:paraId="66099D1B" w14:textId="0EA36D34" w:rsidR="00760575" w:rsidRPr="00DD696F" w:rsidRDefault="00760575" w:rsidP="00F6201E">
      <w:pPr>
        <w:pStyle w:val="2"/>
        <w:spacing w:before="156" w:after="156"/>
      </w:pPr>
      <w:bookmarkStart w:id="104" w:name="_Toc477283987"/>
      <w:bookmarkStart w:id="105" w:name="_Toc71380600"/>
      <w:bookmarkStart w:id="106" w:name="_Toc146566862"/>
      <w:r w:rsidRPr="00DD696F">
        <w:t>测试工具和环境要求</w:t>
      </w:r>
      <w:bookmarkEnd w:id="104"/>
      <w:bookmarkEnd w:id="105"/>
      <w:bookmarkEnd w:id="106"/>
    </w:p>
    <w:p w14:paraId="19DD0282" w14:textId="77777777" w:rsidR="00760575" w:rsidRPr="005E40B7" w:rsidRDefault="00760575" w:rsidP="00F6201E">
      <w:pPr>
        <w:ind w:firstLine="480"/>
      </w:pPr>
      <w:r w:rsidRPr="005E40B7">
        <w:t>工作软件的测试环境为半实物仿真环境和实物环境，包括如下产品和设备：</w:t>
      </w:r>
    </w:p>
    <w:p w14:paraId="4EB5FCB5" w14:textId="20A0CD85" w:rsidR="00760575" w:rsidRPr="005E40B7" w:rsidRDefault="00717BD1" w:rsidP="00F6201E">
      <w:pPr>
        <w:pStyle w:val="a6"/>
        <w:numPr>
          <w:ilvl w:val="0"/>
          <w:numId w:val="56"/>
        </w:numPr>
        <w:ind w:firstLineChars="0"/>
      </w:pP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</w:t>
      </w:r>
      <w:r w:rsidR="0091320C" w:rsidRPr="005E40B7">
        <w:t>控制器</w:t>
      </w:r>
      <w:r w:rsidR="00760575" w:rsidRPr="005E40B7">
        <w:t>一套，测试电缆一套；</w:t>
      </w:r>
    </w:p>
    <w:p w14:paraId="36AC9089" w14:textId="77777777" w:rsidR="00760575" w:rsidRPr="005E40B7" w:rsidRDefault="00760575" w:rsidP="00F6201E">
      <w:pPr>
        <w:pStyle w:val="a6"/>
        <w:numPr>
          <w:ilvl w:val="0"/>
          <w:numId w:val="56"/>
        </w:numPr>
        <w:ind w:firstLineChars="0"/>
      </w:pPr>
      <w:r w:rsidRPr="005E40B7">
        <w:t>PC</w:t>
      </w:r>
      <w:r w:rsidRPr="005E40B7">
        <w:t>机一台，操作系统为</w:t>
      </w:r>
      <w:r w:rsidRPr="005E40B7">
        <w:t>windows XP</w:t>
      </w:r>
      <w:r w:rsidRPr="005E40B7">
        <w:t>或</w:t>
      </w:r>
      <w:r w:rsidRPr="005E40B7">
        <w:t>windows 7</w:t>
      </w:r>
      <w:r w:rsidRPr="005E40B7">
        <w:t>；</w:t>
      </w:r>
    </w:p>
    <w:p w14:paraId="15319703" w14:textId="77777777" w:rsidR="00760575" w:rsidRPr="005E40B7" w:rsidRDefault="00760575" w:rsidP="00F6201E">
      <w:pPr>
        <w:pStyle w:val="a6"/>
        <w:numPr>
          <w:ilvl w:val="0"/>
          <w:numId w:val="56"/>
        </w:numPr>
        <w:ind w:firstLineChars="0"/>
      </w:pPr>
      <w:r w:rsidRPr="005E40B7">
        <w:t>UART</w:t>
      </w:r>
      <w:r w:rsidRPr="005E40B7">
        <w:t>测试台测试软件；</w:t>
      </w:r>
    </w:p>
    <w:p w14:paraId="2A7B0D42" w14:textId="77777777" w:rsidR="00760575" w:rsidRDefault="00760575" w:rsidP="00F6201E">
      <w:pPr>
        <w:pStyle w:val="a6"/>
        <w:numPr>
          <w:ilvl w:val="0"/>
          <w:numId w:val="56"/>
        </w:numPr>
        <w:ind w:firstLineChars="0"/>
      </w:pPr>
      <w:r w:rsidRPr="005E40B7">
        <w:t>RS422</w:t>
      </w:r>
      <w:r w:rsidRPr="005E40B7">
        <w:t>通信处理器；</w:t>
      </w:r>
    </w:p>
    <w:p w14:paraId="19C749EB" w14:textId="739E0B8F" w:rsidR="00717BD1" w:rsidRPr="005E40B7" w:rsidRDefault="00717BD1" w:rsidP="00F6201E">
      <w:pPr>
        <w:pStyle w:val="a6"/>
        <w:numPr>
          <w:ilvl w:val="0"/>
          <w:numId w:val="56"/>
        </w:numPr>
        <w:ind w:firstLineChars="0"/>
      </w:pP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直流电源；</w:t>
      </w:r>
    </w:p>
    <w:p w14:paraId="4DB8552C" w14:textId="024A086B" w:rsidR="00760575" w:rsidRPr="005E40B7" w:rsidRDefault="00C97D7B" w:rsidP="00F6201E">
      <w:pPr>
        <w:pStyle w:val="a6"/>
        <w:numPr>
          <w:ilvl w:val="0"/>
          <w:numId w:val="56"/>
        </w:numPr>
        <w:ind w:firstLineChars="0"/>
      </w:pPr>
      <w:r w:rsidRPr="005E40B7">
        <w:t>270V</w:t>
      </w:r>
      <w:r w:rsidRPr="005E40B7">
        <w:t>直流</w:t>
      </w:r>
      <w:r w:rsidR="00760575" w:rsidRPr="005E40B7">
        <w:t>电源；</w:t>
      </w:r>
    </w:p>
    <w:p w14:paraId="33A85BAA" w14:textId="77777777" w:rsidR="00760575" w:rsidRPr="005E40B7" w:rsidRDefault="00760575" w:rsidP="00F6201E">
      <w:pPr>
        <w:pStyle w:val="a6"/>
        <w:numPr>
          <w:ilvl w:val="0"/>
          <w:numId w:val="56"/>
        </w:numPr>
        <w:ind w:firstLineChars="0"/>
      </w:pPr>
      <w:r w:rsidRPr="005E40B7">
        <w:t>SEED-XDS510PLUS</w:t>
      </w:r>
      <w:r w:rsidRPr="005E40B7">
        <w:t>仿真器；</w:t>
      </w:r>
    </w:p>
    <w:p w14:paraId="5CD16B10" w14:textId="48C0BADC" w:rsidR="00760575" w:rsidRPr="005E40B7" w:rsidRDefault="00760575" w:rsidP="00F6201E">
      <w:pPr>
        <w:pStyle w:val="a6"/>
        <w:numPr>
          <w:ilvl w:val="0"/>
          <w:numId w:val="56"/>
        </w:numPr>
        <w:ind w:firstLineChars="0"/>
      </w:pPr>
      <w:r w:rsidRPr="005E40B7">
        <w:t xml:space="preserve">Code Composer Studio Version </w:t>
      </w:r>
      <w:r w:rsidR="00701F37" w:rsidRPr="005E40B7">
        <w:t>10.0</w:t>
      </w:r>
      <w:r w:rsidRPr="005E40B7">
        <w:t>集成开发环境；</w:t>
      </w:r>
    </w:p>
    <w:p w14:paraId="69052AA3" w14:textId="77777777" w:rsidR="00760575" w:rsidRPr="005E40B7" w:rsidRDefault="00760575" w:rsidP="00F6201E">
      <w:pPr>
        <w:pStyle w:val="a6"/>
        <w:numPr>
          <w:ilvl w:val="0"/>
          <w:numId w:val="56"/>
        </w:numPr>
        <w:ind w:firstLineChars="0"/>
      </w:pPr>
      <w:r w:rsidRPr="005E40B7">
        <w:t>通用示波器；</w:t>
      </w:r>
    </w:p>
    <w:p w14:paraId="0641A9A7" w14:textId="77777777" w:rsidR="00760575" w:rsidRPr="005E40B7" w:rsidRDefault="00760575" w:rsidP="00F6201E">
      <w:pPr>
        <w:pStyle w:val="a6"/>
        <w:numPr>
          <w:ilvl w:val="0"/>
          <w:numId w:val="56"/>
        </w:numPr>
        <w:ind w:firstLineChars="0"/>
      </w:pPr>
      <w:r w:rsidRPr="005E40B7">
        <w:lastRenderedPageBreak/>
        <w:t>数字多用表。</w:t>
      </w:r>
    </w:p>
    <w:p w14:paraId="374377DE" w14:textId="57A39794" w:rsidR="001F4131" w:rsidRPr="001944CA" w:rsidRDefault="001F4131" w:rsidP="00F6201E">
      <w:pPr>
        <w:pStyle w:val="1"/>
        <w:spacing w:before="156" w:after="156"/>
      </w:pPr>
      <w:bookmarkStart w:id="107" w:name="_Toc146566863"/>
      <w:r w:rsidRPr="001944CA">
        <w:t>质量控制要求</w:t>
      </w:r>
      <w:bookmarkEnd w:id="100"/>
      <w:bookmarkEnd w:id="107"/>
    </w:p>
    <w:p w14:paraId="325A6241" w14:textId="2F8C1733" w:rsidR="001F4131" w:rsidRPr="005E40B7" w:rsidRDefault="001F4131" w:rsidP="00F6201E">
      <w:pPr>
        <w:pStyle w:val="2"/>
        <w:spacing w:before="156" w:after="156"/>
        <w:rPr>
          <w:b/>
          <w:sz w:val="32"/>
          <w:szCs w:val="32"/>
        </w:rPr>
      </w:pPr>
      <w:bookmarkStart w:id="108" w:name="_Toc443461099"/>
      <w:bookmarkStart w:id="109" w:name="_Toc146566864"/>
      <w:r w:rsidRPr="005E40B7">
        <w:t>软件关键</w:t>
      </w:r>
      <w:r w:rsidR="00A90ABA">
        <w:rPr>
          <w:rFonts w:hint="eastAsia"/>
        </w:rPr>
        <w:t>性</w:t>
      </w:r>
      <w:r w:rsidRPr="005E40B7">
        <w:t>等级</w:t>
      </w:r>
      <w:bookmarkEnd w:id="108"/>
      <w:bookmarkEnd w:id="109"/>
    </w:p>
    <w:p w14:paraId="2F69C023" w14:textId="1ECC4D1E" w:rsidR="00B0127D" w:rsidRDefault="001F4131" w:rsidP="00F6201E">
      <w:pPr>
        <w:ind w:firstLine="480"/>
        <w:rPr>
          <w:color w:val="000000"/>
        </w:rPr>
      </w:pPr>
      <w:r w:rsidRPr="005E40B7">
        <w:rPr>
          <w:color w:val="000000"/>
        </w:rPr>
        <w:t>根据型号软件关键等级的定义，</w:t>
      </w:r>
      <w:r w:rsidRPr="005E40B7">
        <w:t>该软件</w:t>
      </w:r>
      <w:r w:rsidR="00C455C0" w:rsidRPr="005E40B7">
        <w:t>重要度等级</w:t>
      </w:r>
      <w:r w:rsidRPr="005E40B7">
        <w:t>定义为</w:t>
      </w:r>
      <w:r w:rsidR="00C455C0" w:rsidRPr="005E40B7">
        <w:t>重要</w:t>
      </w:r>
      <w:r w:rsidR="00BA0C0A" w:rsidRPr="005E40B7">
        <w:t>（</w:t>
      </w:r>
      <w:r w:rsidR="00BA0C0A" w:rsidRPr="005E40B7">
        <w:t>B</w:t>
      </w:r>
      <w:r w:rsidR="00BA0C0A" w:rsidRPr="005E40B7">
        <w:t>级）</w:t>
      </w:r>
      <w:r w:rsidRPr="005E40B7">
        <w:rPr>
          <w:color w:val="000000"/>
        </w:rPr>
        <w:t>。</w:t>
      </w:r>
    </w:p>
    <w:p w14:paraId="6098E2B5" w14:textId="5029C0D1" w:rsidR="005A601A" w:rsidRDefault="005A601A" w:rsidP="005A601A">
      <w:pPr>
        <w:pStyle w:val="a9"/>
        <w:keepNext/>
        <w:spacing w:before="93" w:after="93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</w:t>
      </w:r>
      <w:r w:rsidRPr="006D6FD6">
        <w:rPr>
          <w:rFonts w:hint="eastAsia"/>
        </w:rPr>
        <w:t>软件关键性等级及质量控制要求</w:t>
      </w:r>
    </w:p>
    <w:tbl>
      <w:tblPr>
        <w:tblStyle w:val="11"/>
        <w:tblW w:w="0" w:type="auto"/>
        <w:jc w:val="center"/>
        <w:tblLook w:val="0000" w:firstRow="0" w:lastRow="0" w:firstColumn="0" w:lastColumn="0" w:noHBand="0" w:noVBand="0"/>
      </w:tblPr>
      <w:tblGrid>
        <w:gridCol w:w="1981"/>
        <w:gridCol w:w="1280"/>
        <w:gridCol w:w="1417"/>
        <w:gridCol w:w="4355"/>
      </w:tblGrid>
      <w:tr w:rsidR="00B0127D" w14:paraId="59480328" w14:textId="77777777" w:rsidTr="005A601A">
        <w:trPr>
          <w:trHeight w:val="391"/>
          <w:jc w:val="center"/>
        </w:trPr>
        <w:tc>
          <w:tcPr>
            <w:tcW w:w="1981" w:type="dxa"/>
          </w:tcPr>
          <w:p w14:paraId="7BD00598" w14:textId="77777777" w:rsidR="00B0127D" w:rsidRPr="003C708E" w:rsidRDefault="00B0127D" w:rsidP="005A601A">
            <w:pPr>
              <w:pStyle w:val="TABEL"/>
            </w:pPr>
            <w:r w:rsidRPr="003C708E">
              <w:rPr>
                <w:rFonts w:hint="eastAsia"/>
              </w:rPr>
              <w:t>CSCI</w:t>
            </w:r>
            <w:r w:rsidRPr="003C708E">
              <w:rPr>
                <w:rFonts w:hint="eastAsia"/>
              </w:rPr>
              <w:t>名称</w:t>
            </w:r>
          </w:p>
        </w:tc>
        <w:tc>
          <w:tcPr>
            <w:tcW w:w="1280" w:type="dxa"/>
          </w:tcPr>
          <w:p w14:paraId="7673A59B" w14:textId="77777777" w:rsidR="00B0127D" w:rsidRPr="003C708E" w:rsidRDefault="00B0127D" w:rsidP="005A601A">
            <w:pPr>
              <w:pStyle w:val="TABEL"/>
            </w:pPr>
            <w:r w:rsidRPr="003C708E">
              <w:rPr>
                <w:rFonts w:hint="eastAsia"/>
              </w:rPr>
              <w:t>关键性等级</w:t>
            </w:r>
          </w:p>
        </w:tc>
        <w:tc>
          <w:tcPr>
            <w:tcW w:w="1417" w:type="dxa"/>
          </w:tcPr>
          <w:p w14:paraId="4DA52238" w14:textId="77777777" w:rsidR="00B0127D" w:rsidRPr="003C708E" w:rsidRDefault="00B0127D" w:rsidP="005A601A">
            <w:pPr>
              <w:pStyle w:val="TABEL"/>
            </w:pPr>
            <w:r w:rsidRPr="003C708E">
              <w:rPr>
                <w:rFonts w:hint="eastAsia"/>
              </w:rPr>
              <w:t>规模等级</w:t>
            </w:r>
          </w:p>
        </w:tc>
        <w:tc>
          <w:tcPr>
            <w:tcW w:w="4355" w:type="dxa"/>
          </w:tcPr>
          <w:p w14:paraId="531EA25F" w14:textId="77777777" w:rsidR="00B0127D" w:rsidRPr="003C708E" w:rsidRDefault="00B0127D" w:rsidP="005A601A">
            <w:pPr>
              <w:pStyle w:val="TABEL"/>
            </w:pPr>
            <w:r w:rsidRPr="003C708E">
              <w:rPr>
                <w:rFonts w:hint="eastAsia"/>
              </w:rPr>
              <w:t>质量控制要求</w:t>
            </w:r>
          </w:p>
        </w:tc>
      </w:tr>
      <w:tr w:rsidR="00B0127D" w14:paraId="1F742C48" w14:textId="77777777" w:rsidTr="005A601A">
        <w:trPr>
          <w:trHeight w:val="421"/>
          <w:jc w:val="center"/>
        </w:trPr>
        <w:tc>
          <w:tcPr>
            <w:tcW w:w="1981" w:type="dxa"/>
          </w:tcPr>
          <w:p w14:paraId="3AADFDE8" w14:textId="6A612C10" w:rsidR="00B0127D" w:rsidRPr="003C708E" w:rsidRDefault="00717BD1" w:rsidP="005A601A">
            <w:pPr>
              <w:pStyle w:val="TABEL"/>
            </w:pPr>
            <w:r>
              <w:rPr>
                <w:lang w:val="fr-FR"/>
              </w:rPr>
              <w:t>21</w:t>
            </w:r>
            <w:r>
              <w:rPr>
                <w:rFonts w:hint="eastAsia"/>
                <w:lang w:val="fr-FR"/>
              </w:rPr>
              <w:t>C</w:t>
            </w:r>
            <w:r>
              <w:rPr>
                <w:lang w:val="fr-FR"/>
              </w:rPr>
              <w:t>852-0</w:t>
            </w:r>
            <w:r>
              <w:rPr>
                <w:rFonts w:hint="eastAsia"/>
                <w:lang w:val="fr-FR"/>
              </w:rPr>
              <w:t>电机</w:t>
            </w:r>
            <w:r w:rsidR="00B0127D" w:rsidRPr="003C708E">
              <w:rPr>
                <w:rFonts w:hint="eastAsia"/>
              </w:rPr>
              <w:t>控制器软件</w:t>
            </w:r>
          </w:p>
        </w:tc>
        <w:tc>
          <w:tcPr>
            <w:tcW w:w="1280" w:type="dxa"/>
          </w:tcPr>
          <w:p w14:paraId="3FF28818" w14:textId="4BDCA7A5" w:rsidR="00B0127D" w:rsidRPr="003C708E" w:rsidRDefault="00B0127D" w:rsidP="005A601A">
            <w:pPr>
              <w:pStyle w:val="TABEL"/>
            </w:pPr>
            <w:r w:rsidRPr="003C708E">
              <w:rPr>
                <w:rFonts w:hint="eastAsia"/>
              </w:rPr>
              <w:t>B</w:t>
            </w:r>
            <w:r w:rsidR="002B3AD4">
              <w:rPr>
                <w:rFonts w:hint="eastAsia"/>
              </w:rPr>
              <w:t>级</w:t>
            </w:r>
          </w:p>
        </w:tc>
        <w:tc>
          <w:tcPr>
            <w:tcW w:w="1417" w:type="dxa"/>
          </w:tcPr>
          <w:p w14:paraId="565BE040" w14:textId="77777777" w:rsidR="00B0127D" w:rsidRPr="003C708E" w:rsidRDefault="00B0127D" w:rsidP="005A601A">
            <w:pPr>
              <w:pStyle w:val="TABEL"/>
            </w:pPr>
            <w:r w:rsidRPr="003C708E">
              <w:rPr>
                <w:rFonts w:hint="eastAsia"/>
              </w:rPr>
              <w:t>小</w:t>
            </w:r>
          </w:p>
        </w:tc>
        <w:tc>
          <w:tcPr>
            <w:tcW w:w="4355" w:type="dxa"/>
          </w:tcPr>
          <w:p w14:paraId="1DB6E7CB" w14:textId="77777777" w:rsidR="00B0127D" w:rsidRPr="003C708E" w:rsidRDefault="00B0127D" w:rsidP="005A601A">
            <w:pPr>
              <w:pStyle w:val="TABEL"/>
              <w:jc w:val="both"/>
            </w:pPr>
            <w:r w:rsidRPr="003C708E">
              <w:rPr>
                <w:rFonts w:hint="eastAsia"/>
              </w:rPr>
              <w:t>1</w:t>
            </w:r>
            <w:r w:rsidRPr="003C708E">
              <w:rPr>
                <w:rFonts w:hint="eastAsia"/>
              </w:rPr>
              <w:t>）软件开发按照</w:t>
            </w:r>
            <w:r w:rsidRPr="003C708E">
              <w:rPr>
                <w:rFonts w:hint="eastAsia"/>
              </w:rPr>
              <w:t>GJB 438B-2009</w:t>
            </w:r>
            <w:r w:rsidRPr="003C708E">
              <w:rPr>
                <w:rFonts w:hint="eastAsia"/>
              </w:rPr>
              <w:t>、</w:t>
            </w:r>
            <w:r w:rsidRPr="003C708E">
              <w:rPr>
                <w:rFonts w:hint="eastAsia"/>
              </w:rPr>
              <w:t>GJB 439A-2013</w:t>
            </w:r>
            <w:r w:rsidRPr="003C708E">
              <w:rPr>
                <w:rFonts w:hint="eastAsia"/>
              </w:rPr>
              <w:t>标准执行；</w:t>
            </w:r>
          </w:p>
          <w:p w14:paraId="0CE729D8" w14:textId="77777777" w:rsidR="00B0127D" w:rsidRPr="003C708E" w:rsidRDefault="00B0127D" w:rsidP="005A601A">
            <w:pPr>
              <w:pStyle w:val="TABEL"/>
              <w:jc w:val="both"/>
            </w:pPr>
            <w:r w:rsidRPr="003C708E">
              <w:rPr>
                <w:rFonts w:hint="eastAsia"/>
              </w:rPr>
              <w:t>2</w:t>
            </w:r>
            <w:r w:rsidRPr="003C708E">
              <w:rPr>
                <w:rFonts w:hint="eastAsia"/>
              </w:rPr>
              <w:t>）软件实现功能性、可靠性、安全性；软件文档编写规范；</w:t>
            </w:r>
          </w:p>
          <w:p w14:paraId="1B3D07CE" w14:textId="77777777" w:rsidR="00B0127D" w:rsidRPr="003C708E" w:rsidRDefault="00B0127D" w:rsidP="005A601A">
            <w:pPr>
              <w:pStyle w:val="TABEL"/>
              <w:jc w:val="both"/>
            </w:pPr>
            <w:r w:rsidRPr="003C708E">
              <w:rPr>
                <w:rFonts w:hint="eastAsia"/>
              </w:rPr>
              <w:t>3</w:t>
            </w:r>
            <w:r w:rsidRPr="003C708E">
              <w:rPr>
                <w:rFonts w:hint="eastAsia"/>
              </w:rPr>
              <w:t>）软件需严格按照配置管理计划进行管理；</w:t>
            </w:r>
          </w:p>
          <w:p w14:paraId="0F61367E" w14:textId="77777777" w:rsidR="00B0127D" w:rsidRPr="003C708E" w:rsidRDefault="00B0127D" w:rsidP="005A601A">
            <w:pPr>
              <w:pStyle w:val="TABEL"/>
              <w:jc w:val="both"/>
            </w:pPr>
            <w:r w:rsidRPr="003C708E">
              <w:rPr>
                <w:rFonts w:hint="eastAsia"/>
              </w:rPr>
              <w:t>4</w:t>
            </w:r>
            <w:r w:rsidRPr="003C708E">
              <w:rPr>
                <w:rFonts w:hint="eastAsia"/>
              </w:rPr>
              <w:t>）软件需按照测试要求进行相应的测试。</w:t>
            </w:r>
          </w:p>
        </w:tc>
      </w:tr>
    </w:tbl>
    <w:p w14:paraId="2E477E3A" w14:textId="5EFBF174" w:rsidR="001F4131" w:rsidRPr="005E40B7" w:rsidRDefault="001F4131" w:rsidP="005A601A">
      <w:pPr>
        <w:pStyle w:val="2"/>
        <w:spacing w:before="156" w:after="156"/>
      </w:pPr>
      <w:bookmarkStart w:id="110" w:name="_Toc443461100"/>
      <w:bookmarkStart w:id="111" w:name="_Toc146566865"/>
      <w:r w:rsidRPr="005E40B7">
        <w:t>标准</w:t>
      </w:r>
      <w:bookmarkEnd w:id="110"/>
      <w:bookmarkEnd w:id="111"/>
    </w:p>
    <w:p w14:paraId="07C24AC5" w14:textId="210645B4" w:rsidR="001F4131" w:rsidRPr="005E40B7" w:rsidRDefault="001F4131" w:rsidP="005A601A">
      <w:pPr>
        <w:ind w:firstLine="480"/>
      </w:pPr>
      <w:r w:rsidRPr="005E40B7">
        <w:t>软件的开发应遵循国家相应标准和法规，同时应遵循</w:t>
      </w:r>
      <w:r w:rsidR="001424DD" w:rsidRPr="005E40B7">
        <w:t>XX</w:t>
      </w:r>
      <w:r w:rsidR="00FE3991" w:rsidRPr="005E40B7">
        <w:t>项目</w:t>
      </w:r>
      <w:r w:rsidRPr="005E40B7">
        <w:t>软件开发的相关规范。</w:t>
      </w:r>
    </w:p>
    <w:p w14:paraId="43BB16EC" w14:textId="54668585" w:rsidR="001F4131" w:rsidRPr="005E40B7" w:rsidRDefault="001F4131" w:rsidP="005A601A">
      <w:pPr>
        <w:pStyle w:val="2"/>
        <w:spacing w:before="156" w:after="156"/>
      </w:pPr>
      <w:bookmarkStart w:id="112" w:name="_Toc443461101"/>
      <w:bookmarkStart w:id="113" w:name="_Toc146566866"/>
      <w:r w:rsidRPr="005E40B7">
        <w:t>文档</w:t>
      </w:r>
      <w:bookmarkEnd w:id="112"/>
      <w:bookmarkEnd w:id="113"/>
    </w:p>
    <w:p w14:paraId="7B6B2DC7" w14:textId="23BB2BDD" w:rsidR="001F4131" w:rsidRPr="005E40B7" w:rsidRDefault="005E1223" w:rsidP="005A601A">
      <w:pPr>
        <w:ind w:firstLine="480"/>
      </w:pPr>
      <w:r w:rsidRPr="005E40B7">
        <w:t>根据</w:t>
      </w:r>
      <w:r w:rsidRPr="005E40B7">
        <w:t>GJB 2786A-2009</w:t>
      </w:r>
      <w:r w:rsidRPr="005E40B7">
        <w:t>《军用软件开发通用要求》和</w:t>
      </w:r>
      <w:r w:rsidRPr="005E40B7">
        <w:t>GJB 438B-2009</w:t>
      </w:r>
      <w:r w:rsidRPr="005E40B7">
        <w:t>《军用软件开发文档通用要求》，按照软件生存周期划分，在软件的各个阶段中</w:t>
      </w:r>
      <w:r w:rsidR="00717BD1">
        <w:rPr>
          <w:lang w:val="fr-FR"/>
        </w:rPr>
        <w:t>21</w:t>
      </w:r>
      <w:r w:rsidR="00717BD1">
        <w:rPr>
          <w:rFonts w:hint="eastAsia"/>
          <w:lang w:val="fr-FR"/>
        </w:rPr>
        <w:t>C</w:t>
      </w:r>
      <w:r w:rsidR="00717BD1">
        <w:rPr>
          <w:lang w:val="fr-FR"/>
        </w:rPr>
        <w:t>852-0</w:t>
      </w:r>
      <w:r w:rsidR="00717BD1">
        <w:rPr>
          <w:rFonts w:hint="eastAsia"/>
          <w:lang w:val="fr-FR"/>
        </w:rPr>
        <w:t>电机</w:t>
      </w:r>
      <w:r w:rsidR="000649DD" w:rsidRPr="005E40B7">
        <w:rPr>
          <w:lang w:val="fr-FR"/>
        </w:rPr>
        <w:t>控制器</w:t>
      </w:r>
      <w:r w:rsidRPr="005E40B7">
        <w:t>软件设计应编写的设计文档见</w:t>
      </w:r>
      <w:r w:rsidR="005A601A">
        <w:fldChar w:fldCharType="begin"/>
      </w:r>
      <w:r w:rsidR="005A601A">
        <w:instrText xml:space="preserve"> REF _Ref146475587 \h </w:instrText>
      </w:r>
      <w:r w:rsidR="005A601A">
        <w:fldChar w:fldCharType="separate"/>
      </w:r>
      <w:r w:rsidR="005A601A">
        <w:rPr>
          <w:rFonts w:hint="eastAsia"/>
        </w:rPr>
        <w:t>表</w:t>
      </w:r>
      <w:r w:rsidR="005A601A">
        <w:rPr>
          <w:rFonts w:hint="eastAsia"/>
        </w:rPr>
        <w:t xml:space="preserve"> </w:t>
      </w:r>
      <w:r w:rsidR="005A601A">
        <w:rPr>
          <w:noProof/>
        </w:rPr>
        <w:t>12</w:t>
      </w:r>
      <w:r w:rsidR="005A601A">
        <w:fldChar w:fldCharType="end"/>
      </w:r>
      <w:r w:rsidRPr="005E40B7">
        <w:t>。</w:t>
      </w:r>
    </w:p>
    <w:p w14:paraId="5369C91A" w14:textId="44DCACF4" w:rsidR="005A601A" w:rsidRDefault="005A601A" w:rsidP="005A601A">
      <w:pPr>
        <w:pStyle w:val="a9"/>
        <w:keepNext/>
        <w:spacing w:before="93" w:after="93"/>
      </w:pPr>
      <w:bookmarkStart w:id="114" w:name="_Ref14647558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2</w:t>
      </w:r>
      <w:r>
        <w:fldChar w:fldCharType="end"/>
      </w:r>
      <w:bookmarkEnd w:id="114"/>
      <w:r>
        <w:t xml:space="preserve"> </w:t>
      </w:r>
      <w:r w:rsidRPr="00037BAC">
        <w:rPr>
          <w:rFonts w:hint="eastAsia"/>
        </w:rPr>
        <w:t>电机控制器软件文档列表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845"/>
        <w:gridCol w:w="1716"/>
        <w:gridCol w:w="3818"/>
        <w:gridCol w:w="1902"/>
      </w:tblGrid>
      <w:tr w:rsidR="001F4131" w:rsidRPr="005E40B7" w14:paraId="37922635" w14:textId="77777777" w:rsidTr="004C7E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845" w:type="dxa"/>
          </w:tcPr>
          <w:p w14:paraId="6EA11FCF" w14:textId="77777777" w:rsidR="001F4131" w:rsidRPr="005E40B7" w:rsidRDefault="001F4131" w:rsidP="005A601A">
            <w:pPr>
              <w:pStyle w:val="TABEL"/>
            </w:pPr>
            <w:r w:rsidRPr="005E40B7">
              <w:t>序号</w:t>
            </w:r>
          </w:p>
        </w:tc>
        <w:tc>
          <w:tcPr>
            <w:tcW w:w="1716" w:type="dxa"/>
          </w:tcPr>
          <w:p w14:paraId="364E4A20" w14:textId="1D13EE20" w:rsidR="001F4131" w:rsidRPr="005E40B7" w:rsidRDefault="002A3AFB" w:rsidP="005A601A">
            <w:pPr>
              <w:pStyle w:val="TABEL"/>
            </w:pPr>
            <w:r w:rsidRPr="005E40B7">
              <w:t>名称</w:t>
            </w:r>
          </w:p>
        </w:tc>
        <w:tc>
          <w:tcPr>
            <w:tcW w:w="3818" w:type="dxa"/>
          </w:tcPr>
          <w:p w14:paraId="747E8643" w14:textId="77777777" w:rsidR="001F4131" w:rsidRPr="005E40B7" w:rsidRDefault="001F4131" w:rsidP="005A601A">
            <w:pPr>
              <w:pStyle w:val="TABEL"/>
            </w:pPr>
            <w:r w:rsidRPr="005E40B7">
              <w:t>文件名称</w:t>
            </w:r>
          </w:p>
        </w:tc>
        <w:tc>
          <w:tcPr>
            <w:tcW w:w="1902" w:type="dxa"/>
          </w:tcPr>
          <w:p w14:paraId="34F1B3F9" w14:textId="77777777" w:rsidR="001F4131" w:rsidRPr="005E40B7" w:rsidRDefault="001F4131" w:rsidP="005A601A">
            <w:pPr>
              <w:pStyle w:val="TABEL"/>
            </w:pPr>
            <w:r w:rsidRPr="005E40B7">
              <w:t>备注</w:t>
            </w:r>
          </w:p>
        </w:tc>
      </w:tr>
      <w:tr w:rsidR="002A3AFB" w:rsidRPr="005E40B7" w14:paraId="0CB7241B" w14:textId="77777777" w:rsidTr="002F6CF7">
        <w:trPr>
          <w:jc w:val="center"/>
        </w:trPr>
        <w:tc>
          <w:tcPr>
            <w:tcW w:w="845" w:type="dxa"/>
          </w:tcPr>
          <w:p w14:paraId="7CD0956B" w14:textId="77777777" w:rsidR="002A3AFB" w:rsidRPr="005E40B7" w:rsidRDefault="002A3AFB" w:rsidP="005A601A">
            <w:pPr>
              <w:pStyle w:val="TABEL"/>
            </w:pPr>
            <w:r w:rsidRPr="005E40B7">
              <w:t>1</w:t>
            </w:r>
          </w:p>
        </w:tc>
        <w:tc>
          <w:tcPr>
            <w:tcW w:w="1716" w:type="dxa"/>
            <w:vMerge w:val="restart"/>
          </w:tcPr>
          <w:p w14:paraId="690125BA" w14:textId="5DF45349" w:rsidR="002A3AFB" w:rsidRPr="005E40B7" w:rsidRDefault="00717BD1" w:rsidP="005A601A">
            <w:pPr>
              <w:pStyle w:val="TABEL"/>
            </w:pPr>
            <w:r>
              <w:t>21</w:t>
            </w:r>
            <w:r>
              <w:rPr>
                <w:rFonts w:hint="eastAsia"/>
              </w:rPr>
              <w:t>C</w:t>
            </w:r>
            <w:r>
              <w:t>852-0</w:t>
            </w:r>
            <w:r>
              <w:rPr>
                <w:rFonts w:hint="eastAsia"/>
              </w:rPr>
              <w:t>电机</w:t>
            </w:r>
            <w:r w:rsidR="0091320C" w:rsidRPr="005E40B7">
              <w:t>控制器</w:t>
            </w:r>
            <w:r w:rsidR="002A3AFB" w:rsidRPr="005E40B7">
              <w:t>软件</w:t>
            </w:r>
          </w:p>
        </w:tc>
        <w:tc>
          <w:tcPr>
            <w:tcW w:w="3818" w:type="dxa"/>
          </w:tcPr>
          <w:p w14:paraId="6C113426" w14:textId="79DE7A3B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需求规格说明</w:t>
            </w:r>
          </w:p>
        </w:tc>
        <w:tc>
          <w:tcPr>
            <w:tcW w:w="1902" w:type="dxa"/>
            <w:vMerge w:val="restart"/>
          </w:tcPr>
          <w:p w14:paraId="7A0AD2C4" w14:textId="6B4F5D5B" w:rsidR="002A3AFB" w:rsidRPr="005E40B7" w:rsidRDefault="002A3AFB" w:rsidP="002F6CF7">
            <w:pPr>
              <w:pStyle w:val="TABEL"/>
              <w:jc w:val="both"/>
            </w:pPr>
            <w:r w:rsidRPr="005E40B7">
              <w:t>各文档评审要求按照</w:t>
            </w:r>
          </w:p>
          <w:p w14:paraId="0C44A85C" w14:textId="708752EA" w:rsidR="002A3AFB" w:rsidRPr="005E40B7" w:rsidRDefault="002A3AFB" w:rsidP="002F6CF7">
            <w:pPr>
              <w:pStyle w:val="TABEL"/>
              <w:jc w:val="both"/>
            </w:pPr>
            <w:r w:rsidRPr="005E40B7">
              <w:t>Q/</w:t>
            </w:r>
            <w:r w:rsidR="00C12E3C" w:rsidRPr="005E40B7">
              <w:t>Fv.J_07_23-2022</w:t>
            </w:r>
            <w:r w:rsidRPr="005E40B7">
              <w:t xml:space="preserve"> </w:t>
            </w:r>
          </w:p>
          <w:p w14:paraId="6B0A7F00" w14:textId="0688FB2C" w:rsidR="002A3AFB" w:rsidRPr="005E40B7" w:rsidRDefault="002A3AFB" w:rsidP="002F6CF7">
            <w:pPr>
              <w:pStyle w:val="TABEL"/>
              <w:jc w:val="both"/>
            </w:pPr>
            <w:r w:rsidRPr="005E40B7">
              <w:t>《软件</w:t>
            </w:r>
            <w:r w:rsidR="00C12E3C" w:rsidRPr="005E40B7">
              <w:t>技术评审规程</w:t>
            </w:r>
            <w:r w:rsidRPr="005E40B7">
              <w:t>》执行。</w:t>
            </w:r>
          </w:p>
        </w:tc>
      </w:tr>
      <w:tr w:rsidR="002A3AFB" w:rsidRPr="005E40B7" w14:paraId="2D889643" w14:textId="77777777" w:rsidTr="005A601A">
        <w:trPr>
          <w:jc w:val="center"/>
        </w:trPr>
        <w:tc>
          <w:tcPr>
            <w:tcW w:w="845" w:type="dxa"/>
          </w:tcPr>
          <w:p w14:paraId="68F0D215" w14:textId="77777777" w:rsidR="002A3AFB" w:rsidRPr="005E40B7" w:rsidRDefault="002A3AFB" w:rsidP="005A601A">
            <w:pPr>
              <w:pStyle w:val="TABEL"/>
            </w:pPr>
            <w:r w:rsidRPr="005E40B7">
              <w:t>2</w:t>
            </w:r>
          </w:p>
        </w:tc>
        <w:tc>
          <w:tcPr>
            <w:tcW w:w="1716" w:type="dxa"/>
            <w:vMerge/>
          </w:tcPr>
          <w:p w14:paraId="79B86B42" w14:textId="1CBC8B98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32F7B7F1" w14:textId="226B4A3F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设计说明</w:t>
            </w:r>
          </w:p>
        </w:tc>
        <w:tc>
          <w:tcPr>
            <w:tcW w:w="1902" w:type="dxa"/>
            <w:vMerge/>
          </w:tcPr>
          <w:p w14:paraId="645860DB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4EF0A3CC" w14:textId="77777777" w:rsidTr="005A601A">
        <w:trPr>
          <w:jc w:val="center"/>
        </w:trPr>
        <w:tc>
          <w:tcPr>
            <w:tcW w:w="845" w:type="dxa"/>
          </w:tcPr>
          <w:p w14:paraId="6BF966F9" w14:textId="77777777" w:rsidR="002A3AFB" w:rsidRPr="005E40B7" w:rsidRDefault="002A3AFB" w:rsidP="005A601A">
            <w:pPr>
              <w:pStyle w:val="TABEL"/>
            </w:pPr>
            <w:r w:rsidRPr="005E40B7">
              <w:t>3</w:t>
            </w:r>
          </w:p>
        </w:tc>
        <w:tc>
          <w:tcPr>
            <w:tcW w:w="1716" w:type="dxa"/>
            <w:vMerge/>
          </w:tcPr>
          <w:p w14:paraId="59F0481B" w14:textId="63E754FB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720B1224" w14:textId="2D2C11A8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测试说明</w:t>
            </w:r>
          </w:p>
        </w:tc>
        <w:tc>
          <w:tcPr>
            <w:tcW w:w="1902" w:type="dxa"/>
            <w:vMerge/>
          </w:tcPr>
          <w:p w14:paraId="2DC3E338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3140CF7C" w14:textId="77777777" w:rsidTr="005A601A">
        <w:trPr>
          <w:jc w:val="center"/>
        </w:trPr>
        <w:tc>
          <w:tcPr>
            <w:tcW w:w="845" w:type="dxa"/>
          </w:tcPr>
          <w:p w14:paraId="00C8BBC1" w14:textId="77777777" w:rsidR="002A3AFB" w:rsidRPr="005E40B7" w:rsidRDefault="002A3AFB" w:rsidP="005A601A">
            <w:pPr>
              <w:pStyle w:val="TABEL"/>
            </w:pPr>
            <w:r w:rsidRPr="005E40B7">
              <w:t>4</w:t>
            </w:r>
          </w:p>
        </w:tc>
        <w:tc>
          <w:tcPr>
            <w:tcW w:w="1716" w:type="dxa"/>
            <w:vMerge/>
          </w:tcPr>
          <w:p w14:paraId="2FD78B25" w14:textId="69C3B75B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7B01CE79" w14:textId="4AF7AFF8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测试报告</w:t>
            </w:r>
          </w:p>
        </w:tc>
        <w:tc>
          <w:tcPr>
            <w:tcW w:w="1902" w:type="dxa"/>
            <w:vMerge/>
          </w:tcPr>
          <w:p w14:paraId="0F5B00F7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19432AC3" w14:textId="77777777" w:rsidTr="005A601A">
        <w:trPr>
          <w:jc w:val="center"/>
        </w:trPr>
        <w:tc>
          <w:tcPr>
            <w:tcW w:w="845" w:type="dxa"/>
          </w:tcPr>
          <w:p w14:paraId="1E649407" w14:textId="77777777" w:rsidR="002A3AFB" w:rsidRPr="005E40B7" w:rsidRDefault="002A3AFB" w:rsidP="005A601A">
            <w:pPr>
              <w:pStyle w:val="TABEL"/>
            </w:pPr>
            <w:r w:rsidRPr="005E40B7">
              <w:t>5</w:t>
            </w:r>
          </w:p>
        </w:tc>
        <w:tc>
          <w:tcPr>
            <w:tcW w:w="1716" w:type="dxa"/>
            <w:vMerge/>
          </w:tcPr>
          <w:p w14:paraId="138F8B11" w14:textId="60F7AF5A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04D6B956" w14:textId="3395B3B2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研制总结</w:t>
            </w:r>
          </w:p>
        </w:tc>
        <w:tc>
          <w:tcPr>
            <w:tcW w:w="1902" w:type="dxa"/>
            <w:vMerge/>
          </w:tcPr>
          <w:p w14:paraId="3C90C786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458D4483" w14:textId="77777777" w:rsidTr="005A601A">
        <w:trPr>
          <w:jc w:val="center"/>
        </w:trPr>
        <w:tc>
          <w:tcPr>
            <w:tcW w:w="845" w:type="dxa"/>
          </w:tcPr>
          <w:p w14:paraId="40CC2E77" w14:textId="77777777" w:rsidR="002A3AFB" w:rsidRPr="005E40B7" w:rsidRDefault="002A3AFB" w:rsidP="005A601A">
            <w:pPr>
              <w:pStyle w:val="TABEL"/>
            </w:pPr>
            <w:r w:rsidRPr="005E40B7">
              <w:t>6</w:t>
            </w:r>
          </w:p>
        </w:tc>
        <w:tc>
          <w:tcPr>
            <w:tcW w:w="1716" w:type="dxa"/>
            <w:vMerge/>
          </w:tcPr>
          <w:p w14:paraId="741F6AD6" w14:textId="0C54D32A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74528B40" w14:textId="6558EA57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测试计划</w:t>
            </w:r>
          </w:p>
        </w:tc>
        <w:tc>
          <w:tcPr>
            <w:tcW w:w="1902" w:type="dxa"/>
            <w:vMerge/>
          </w:tcPr>
          <w:p w14:paraId="1DB50BAA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5BBEA650" w14:textId="77777777" w:rsidTr="005A601A">
        <w:trPr>
          <w:jc w:val="center"/>
        </w:trPr>
        <w:tc>
          <w:tcPr>
            <w:tcW w:w="845" w:type="dxa"/>
          </w:tcPr>
          <w:p w14:paraId="578A2191" w14:textId="77777777" w:rsidR="002A3AFB" w:rsidRPr="005E40B7" w:rsidRDefault="002A3AFB" w:rsidP="005A601A">
            <w:pPr>
              <w:pStyle w:val="TABEL"/>
            </w:pPr>
            <w:r w:rsidRPr="005E40B7">
              <w:t>7</w:t>
            </w:r>
          </w:p>
        </w:tc>
        <w:tc>
          <w:tcPr>
            <w:tcW w:w="1716" w:type="dxa"/>
            <w:vMerge/>
          </w:tcPr>
          <w:p w14:paraId="6936988E" w14:textId="1188CFB6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6E877A77" w14:textId="1BEB1402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开发计划</w:t>
            </w:r>
          </w:p>
        </w:tc>
        <w:tc>
          <w:tcPr>
            <w:tcW w:w="1902" w:type="dxa"/>
            <w:vMerge/>
          </w:tcPr>
          <w:p w14:paraId="5E72233C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718A4C57" w14:textId="77777777" w:rsidTr="005A601A">
        <w:trPr>
          <w:jc w:val="center"/>
        </w:trPr>
        <w:tc>
          <w:tcPr>
            <w:tcW w:w="845" w:type="dxa"/>
          </w:tcPr>
          <w:p w14:paraId="3BFF2C05" w14:textId="77777777" w:rsidR="002A3AFB" w:rsidRPr="005E40B7" w:rsidRDefault="002A3AFB" w:rsidP="005A601A">
            <w:pPr>
              <w:pStyle w:val="TABEL"/>
            </w:pPr>
            <w:r w:rsidRPr="005E40B7">
              <w:t>8</w:t>
            </w:r>
          </w:p>
        </w:tc>
        <w:tc>
          <w:tcPr>
            <w:tcW w:w="1716" w:type="dxa"/>
            <w:vMerge/>
          </w:tcPr>
          <w:p w14:paraId="4748974E" w14:textId="7639836A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46E15CDC" w14:textId="423E2F66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配置管理计划</w:t>
            </w:r>
          </w:p>
        </w:tc>
        <w:tc>
          <w:tcPr>
            <w:tcW w:w="1902" w:type="dxa"/>
            <w:vMerge/>
          </w:tcPr>
          <w:p w14:paraId="4EB42F60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7BA6B2D5" w14:textId="77777777" w:rsidTr="005A601A">
        <w:trPr>
          <w:jc w:val="center"/>
        </w:trPr>
        <w:tc>
          <w:tcPr>
            <w:tcW w:w="845" w:type="dxa"/>
          </w:tcPr>
          <w:p w14:paraId="619F96F8" w14:textId="77777777" w:rsidR="002A3AFB" w:rsidRPr="005E40B7" w:rsidRDefault="002A3AFB" w:rsidP="005A601A">
            <w:pPr>
              <w:pStyle w:val="TABEL"/>
            </w:pPr>
            <w:r w:rsidRPr="005E40B7">
              <w:t>9</w:t>
            </w:r>
          </w:p>
        </w:tc>
        <w:tc>
          <w:tcPr>
            <w:tcW w:w="1716" w:type="dxa"/>
            <w:vMerge/>
          </w:tcPr>
          <w:p w14:paraId="426FA18D" w14:textId="409272EC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4F9588EB" w14:textId="1E190271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质量保证计划</w:t>
            </w:r>
          </w:p>
        </w:tc>
        <w:tc>
          <w:tcPr>
            <w:tcW w:w="1902" w:type="dxa"/>
            <w:vMerge/>
          </w:tcPr>
          <w:p w14:paraId="36B29263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1553429F" w14:textId="77777777" w:rsidTr="005A601A">
        <w:trPr>
          <w:jc w:val="center"/>
        </w:trPr>
        <w:tc>
          <w:tcPr>
            <w:tcW w:w="845" w:type="dxa"/>
          </w:tcPr>
          <w:p w14:paraId="45279189" w14:textId="77777777" w:rsidR="002A3AFB" w:rsidRPr="005E40B7" w:rsidRDefault="002A3AFB" w:rsidP="005A601A">
            <w:pPr>
              <w:pStyle w:val="TABEL"/>
            </w:pPr>
            <w:r w:rsidRPr="005E40B7">
              <w:t>10</w:t>
            </w:r>
          </w:p>
        </w:tc>
        <w:tc>
          <w:tcPr>
            <w:tcW w:w="1716" w:type="dxa"/>
            <w:vMerge/>
          </w:tcPr>
          <w:p w14:paraId="1A070DDD" w14:textId="16F3E8A2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1BAB89A4" w14:textId="75B0A34D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版本说明</w:t>
            </w:r>
          </w:p>
        </w:tc>
        <w:tc>
          <w:tcPr>
            <w:tcW w:w="1902" w:type="dxa"/>
            <w:vMerge/>
          </w:tcPr>
          <w:p w14:paraId="1ECC0E74" w14:textId="77777777" w:rsidR="002A3AFB" w:rsidRPr="005E40B7" w:rsidRDefault="002A3AFB" w:rsidP="005A601A">
            <w:pPr>
              <w:pStyle w:val="TABEL"/>
            </w:pPr>
          </w:p>
        </w:tc>
      </w:tr>
      <w:tr w:rsidR="002A3AFB" w:rsidRPr="005E40B7" w14:paraId="45699A8E" w14:textId="77777777" w:rsidTr="005A601A">
        <w:trPr>
          <w:jc w:val="center"/>
        </w:trPr>
        <w:tc>
          <w:tcPr>
            <w:tcW w:w="845" w:type="dxa"/>
          </w:tcPr>
          <w:p w14:paraId="362F965E" w14:textId="77777777" w:rsidR="002A3AFB" w:rsidRPr="005E40B7" w:rsidRDefault="002A3AFB" w:rsidP="005A601A">
            <w:pPr>
              <w:pStyle w:val="TABEL"/>
            </w:pPr>
            <w:r w:rsidRPr="005E40B7">
              <w:t>11</w:t>
            </w:r>
          </w:p>
        </w:tc>
        <w:tc>
          <w:tcPr>
            <w:tcW w:w="1716" w:type="dxa"/>
            <w:vMerge/>
          </w:tcPr>
          <w:p w14:paraId="5AA86E5C" w14:textId="66B6C426" w:rsidR="002A3AFB" w:rsidRPr="005E40B7" w:rsidRDefault="002A3AFB" w:rsidP="005A601A">
            <w:pPr>
              <w:pStyle w:val="TABEL"/>
            </w:pPr>
          </w:p>
        </w:tc>
        <w:tc>
          <w:tcPr>
            <w:tcW w:w="3818" w:type="dxa"/>
          </w:tcPr>
          <w:p w14:paraId="0A9EB3F0" w14:textId="0255E622" w:rsidR="002A3AFB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2A3AFB" w:rsidRPr="005E40B7">
              <w:t>软件固件保证手册</w:t>
            </w:r>
          </w:p>
        </w:tc>
        <w:tc>
          <w:tcPr>
            <w:tcW w:w="1902" w:type="dxa"/>
            <w:vMerge/>
          </w:tcPr>
          <w:p w14:paraId="0569C2FA" w14:textId="77777777" w:rsidR="002A3AFB" w:rsidRPr="005E40B7" w:rsidRDefault="002A3AFB" w:rsidP="005A601A">
            <w:pPr>
              <w:pStyle w:val="TABEL"/>
            </w:pPr>
          </w:p>
        </w:tc>
      </w:tr>
    </w:tbl>
    <w:p w14:paraId="7F5B1A17" w14:textId="40BFA3E8" w:rsidR="001F4131" w:rsidRPr="005E40B7" w:rsidRDefault="001F4131" w:rsidP="005A601A">
      <w:pPr>
        <w:pStyle w:val="2"/>
        <w:spacing w:before="156" w:after="156"/>
      </w:pPr>
      <w:bookmarkStart w:id="115" w:name="_Toc443461102"/>
      <w:bookmarkStart w:id="116" w:name="_Toc146566867"/>
      <w:r w:rsidRPr="005E40B7">
        <w:lastRenderedPageBreak/>
        <w:t>配置管理</w:t>
      </w:r>
      <w:bookmarkEnd w:id="115"/>
      <w:bookmarkEnd w:id="116"/>
    </w:p>
    <w:p w14:paraId="6504E2C2" w14:textId="4C06F994" w:rsidR="001F4131" w:rsidRPr="005E40B7" w:rsidRDefault="001F4131" w:rsidP="005A601A">
      <w:pPr>
        <w:ind w:firstLine="480"/>
      </w:pPr>
      <w:r w:rsidRPr="005E40B7">
        <w:t>软件配置管理按</w:t>
      </w:r>
      <w:r w:rsidR="003540D3" w:rsidRPr="005E40B7">
        <w:t>XX</w:t>
      </w:r>
      <w:r w:rsidR="003540D3" w:rsidRPr="005E40B7">
        <w:t>项目</w:t>
      </w:r>
      <w:r w:rsidRPr="005E40B7">
        <w:t>开发的相关规范执行，并确立软件的配置管理基线，建立软件的开发库、受控库和产品库。</w:t>
      </w:r>
    </w:p>
    <w:p w14:paraId="077C16CE" w14:textId="37ACBFE7" w:rsidR="001F4131" w:rsidRPr="005E40B7" w:rsidRDefault="001F4131" w:rsidP="005A601A">
      <w:pPr>
        <w:pStyle w:val="2"/>
        <w:spacing w:before="156" w:after="156"/>
      </w:pPr>
      <w:bookmarkStart w:id="117" w:name="_Toc443461103"/>
      <w:bookmarkStart w:id="118" w:name="_Toc146566868"/>
      <w:r w:rsidRPr="005E40B7">
        <w:t>测试要求</w:t>
      </w:r>
      <w:bookmarkEnd w:id="117"/>
      <w:bookmarkEnd w:id="118"/>
    </w:p>
    <w:p w14:paraId="3E8386A5" w14:textId="177FD1A6" w:rsidR="001F4131" w:rsidRPr="005E40B7" w:rsidRDefault="001F4131" w:rsidP="005A601A">
      <w:pPr>
        <w:ind w:firstLine="480"/>
      </w:pPr>
      <w:r w:rsidRPr="005E40B7">
        <w:t>软件测试需到具备测试能力、测试条件的相关部门或第三方独立进行。本软件须经过单元测试、配置项测试和系统测试。</w:t>
      </w:r>
    </w:p>
    <w:p w14:paraId="56D14F6B" w14:textId="48B10907" w:rsidR="001F4131" w:rsidRPr="005E40B7" w:rsidRDefault="001F4131" w:rsidP="005A601A">
      <w:pPr>
        <w:pStyle w:val="2"/>
        <w:spacing w:before="156" w:after="156"/>
      </w:pPr>
      <w:bookmarkStart w:id="119" w:name="_Toc443461104"/>
      <w:bookmarkStart w:id="120" w:name="_Toc146566869"/>
      <w:r w:rsidRPr="005E40B7">
        <w:t>对分承制方的要求</w:t>
      </w:r>
      <w:bookmarkEnd w:id="119"/>
      <w:bookmarkEnd w:id="120"/>
    </w:p>
    <w:p w14:paraId="36E08FCB" w14:textId="185DB12A" w:rsidR="001F4131" w:rsidRPr="005E40B7" w:rsidRDefault="001F4131" w:rsidP="005A601A">
      <w:pPr>
        <w:ind w:firstLine="480"/>
      </w:pPr>
      <w:r w:rsidRPr="005E40B7">
        <w:t>本软件无分承制方。</w:t>
      </w:r>
    </w:p>
    <w:p w14:paraId="5FF92301" w14:textId="7754A963" w:rsidR="001F4131" w:rsidRPr="005A601A" w:rsidRDefault="001F4131" w:rsidP="005A601A">
      <w:pPr>
        <w:pStyle w:val="1"/>
        <w:spacing w:before="156" w:after="156"/>
      </w:pPr>
      <w:bookmarkStart w:id="121" w:name="_Toc443461105"/>
      <w:bookmarkStart w:id="122" w:name="_Toc146566870"/>
      <w:r w:rsidRPr="005A601A">
        <w:t>验收及交付</w:t>
      </w:r>
      <w:bookmarkEnd w:id="121"/>
      <w:bookmarkEnd w:id="122"/>
    </w:p>
    <w:p w14:paraId="73C0C968" w14:textId="31C5AACE" w:rsidR="001F4131" w:rsidRPr="005E40B7" w:rsidRDefault="006479BA" w:rsidP="002F6CF7">
      <w:pPr>
        <w:pStyle w:val="a6"/>
        <w:numPr>
          <w:ilvl w:val="0"/>
          <w:numId w:val="71"/>
        </w:numPr>
        <w:ind w:firstLineChars="0"/>
      </w:pPr>
      <w:r>
        <w:t>电机</w:t>
      </w:r>
      <w:r w:rsidR="0091320C" w:rsidRPr="005E40B7">
        <w:t>控制器</w:t>
      </w:r>
      <w:r w:rsidR="00520CB2" w:rsidRPr="005E40B7">
        <w:t>软件</w:t>
      </w:r>
      <w:r w:rsidR="001F4131" w:rsidRPr="005E40B7">
        <w:t>是嵌入式软件，软件的执行代码已烧写入成品，不需外部进行改动或烧写。</w:t>
      </w:r>
    </w:p>
    <w:p w14:paraId="45FB9823" w14:textId="0401D521" w:rsidR="001F4131" w:rsidRPr="005E40B7" w:rsidRDefault="001F4131" w:rsidP="002F6CF7">
      <w:pPr>
        <w:pStyle w:val="a6"/>
        <w:numPr>
          <w:ilvl w:val="0"/>
          <w:numId w:val="71"/>
        </w:numPr>
        <w:ind w:firstLineChars="0"/>
      </w:pPr>
      <w:r w:rsidRPr="005E40B7">
        <w:t>对于总体有要求时，可将代码刻成光盘交付（光盘上需注明版本号、名称、标识）。</w:t>
      </w:r>
    </w:p>
    <w:p w14:paraId="60084C35" w14:textId="3DE61B56" w:rsidR="001F4131" w:rsidRPr="005E40B7" w:rsidRDefault="001F4131" w:rsidP="002F6CF7">
      <w:pPr>
        <w:pStyle w:val="a6"/>
        <w:numPr>
          <w:ilvl w:val="0"/>
          <w:numId w:val="71"/>
        </w:numPr>
        <w:ind w:firstLineChars="0"/>
      </w:pPr>
      <w:r w:rsidRPr="005E40B7">
        <w:t>对于软件相关的纸制文档，在一批成品中随成品交付一份。</w:t>
      </w:r>
    </w:p>
    <w:p w14:paraId="396070C2" w14:textId="553AA373" w:rsidR="001F4131" w:rsidRPr="001944CA" w:rsidRDefault="001F4131" w:rsidP="005A601A">
      <w:pPr>
        <w:pStyle w:val="1"/>
        <w:spacing w:before="156" w:after="156"/>
      </w:pPr>
      <w:bookmarkStart w:id="123" w:name="_Toc443461106"/>
      <w:bookmarkStart w:id="124" w:name="_Toc146566871"/>
      <w:r w:rsidRPr="001944CA">
        <w:t>软件保障要求</w:t>
      </w:r>
      <w:bookmarkEnd w:id="123"/>
      <w:bookmarkEnd w:id="124"/>
    </w:p>
    <w:p w14:paraId="43D2A4B5" w14:textId="0F1FA0FE" w:rsidR="001F4131" w:rsidRPr="005E40B7" w:rsidRDefault="001F4131" w:rsidP="005A601A">
      <w:pPr>
        <w:ind w:firstLine="480"/>
      </w:pPr>
      <w:r w:rsidRPr="005E40B7">
        <w:t>该软件是</w:t>
      </w:r>
      <w:r w:rsidR="006479BA">
        <w:t>电机</w:t>
      </w:r>
      <w:r w:rsidR="0091320C" w:rsidRPr="005E40B7">
        <w:t>控制器</w:t>
      </w:r>
      <w:r w:rsidRPr="005E40B7">
        <w:t>的嵌入式软件，对软件维护由承制方承担，软件使用的操作，用户可根据成品的使用说明书进行。</w:t>
      </w:r>
    </w:p>
    <w:p w14:paraId="0305929E" w14:textId="5E452D7F" w:rsidR="001F4131" w:rsidRPr="001944CA" w:rsidRDefault="001F4131" w:rsidP="005A601A">
      <w:pPr>
        <w:pStyle w:val="1"/>
        <w:spacing w:before="156" w:after="156"/>
      </w:pPr>
      <w:bookmarkStart w:id="125" w:name="_Toc443461107"/>
      <w:bookmarkStart w:id="126" w:name="_Toc146566872"/>
      <w:r w:rsidRPr="001944CA">
        <w:t>进度和里程碑</w:t>
      </w:r>
      <w:bookmarkEnd w:id="125"/>
      <w:bookmarkEnd w:id="126"/>
    </w:p>
    <w:p w14:paraId="46FCD7C8" w14:textId="551CB12E" w:rsidR="00DF7BB7" w:rsidRPr="005E40B7" w:rsidRDefault="001F4131" w:rsidP="00423372">
      <w:pPr>
        <w:ind w:firstLine="480"/>
      </w:pPr>
      <w:r w:rsidRPr="005E40B7">
        <w:t>进度和里程碑见</w:t>
      </w:r>
      <w:r w:rsidR="005A601A">
        <w:fldChar w:fldCharType="begin"/>
      </w:r>
      <w:r w:rsidR="005A601A">
        <w:instrText xml:space="preserve"> REF _Ref146475693 \h </w:instrText>
      </w:r>
      <w:r w:rsidR="005A601A">
        <w:fldChar w:fldCharType="separate"/>
      </w:r>
      <w:r w:rsidR="00466069">
        <w:rPr>
          <w:rFonts w:hint="eastAsia"/>
        </w:rPr>
        <w:t>表</w:t>
      </w:r>
      <w:r w:rsidR="00466069">
        <w:rPr>
          <w:rFonts w:hint="eastAsia"/>
        </w:rPr>
        <w:t xml:space="preserve"> </w:t>
      </w:r>
      <w:r w:rsidR="00466069">
        <w:rPr>
          <w:noProof/>
        </w:rPr>
        <w:t>13</w:t>
      </w:r>
      <w:r w:rsidR="005A601A">
        <w:fldChar w:fldCharType="end"/>
      </w:r>
      <w:r w:rsidRPr="005E40B7">
        <w:t>。</w:t>
      </w:r>
    </w:p>
    <w:p w14:paraId="078AE9CF" w14:textId="0211D402" w:rsidR="005A601A" w:rsidRDefault="005A601A" w:rsidP="005A601A">
      <w:pPr>
        <w:pStyle w:val="a9"/>
        <w:keepNext/>
        <w:spacing w:before="93" w:after="93"/>
      </w:pPr>
      <w:bookmarkStart w:id="127" w:name="_Ref14647569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bookmarkEnd w:id="127"/>
      <w:r>
        <w:t xml:space="preserve"> </w:t>
      </w:r>
      <w:r w:rsidRPr="00B9769D">
        <w:rPr>
          <w:rFonts w:hint="eastAsia"/>
        </w:rPr>
        <w:t>软件研制进度和里程碑</w:t>
      </w:r>
    </w:p>
    <w:tbl>
      <w:tblPr>
        <w:tblStyle w:val="11"/>
        <w:tblW w:w="7440" w:type="dxa"/>
        <w:jc w:val="center"/>
        <w:tblLook w:val="01E0" w:firstRow="1" w:lastRow="1" w:firstColumn="1" w:lastColumn="1" w:noHBand="0" w:noVBand="0"/>
      </w:tblPr>
      <w:tblGrid>
        <w:gridCol w:w="675"/>
        <w:gridCol w:w="5245"/>
        <w:gridCol w:w="1520"/>
      </w:tblGrid>
      <w:tr w:rsidR="001F4131" w:rsidRPr="005E40B7" w14:paraId="5B92C2D2" w14:textId="77777777" w:rsidTr="005A60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675" w:type="dxa"/>
          </w:tcPr>
          <w:p w14:paraId="6D28D425" w14:textId="77777777" w:rsidR="001F4131" w:rsidRPr="005E40B7" w:rsidRDefault="001F4131" w:rsidP="005A601A">
            <w:pPr>
              <w:pStyle w:val="TABEL"/>
            </w:pPr>
            <w:r w:rsidRPr="005E40B7">
              <w:t>序号</w:t>
            </w:r>
          </w:p>
        </w:tc>
        <w:tc>
          <w:tcPr>
            <w:tcW w:w="5245" w:type="dxa"/>
          </w:tcPr>
          <w:p w14:paraId="525F89CC" w14:textId="77777777" w:rsidR="001F4131" w:rsidRPr="005E40B7" w:rsidRDefault="001F4131" w:rsidP="005A601A">
            <w:pPr>
              <w:pStyle w:val="TABEL"/>
            </w:pPr>
            <w:r w:rsidRPr="005E40B7">
              <w:t>进度和里程碑</w:t>
            </w:r>
          </w:p>
        </w:tc>
        <w:tc>
          <w:tcPr>
            <w:tcW w:w="1520" w:type="dxa"/>
          </w:tcPr>
          <w:p w14:paraId="363648C7" w14:textId="77777777" w:rsidR="001F4131" w:rsidRPr="005E40B7" w:rsidRDefault="001F4131" w:rsidP="005A601A">
            <w:pPr>
              <w:pStyle w:val="TABEL"/>
            </w:pPr>
            <w:r w:rsidRPr="005E40B7">
              <w:t>完成时间</w:t>
            </w:r>
          </w:p>
        </w:tc>
      </w:tr>
      <w:tr w:rsidR="001F4131" w:rsidRPr="005E40B7" w14:paraId="40AAD638" w14:textId="77777777" w:rsidTr="005A601A">
        <w:trPr>
          <w:jc w:val="center"/>
        </w:trPr>
        <w:tc>
          <w:tcPr>
            <w:tcW w:w="675" w:type="dxa"/>
          </w:tcPr>
          <w:p w14:paraId="2848EBE6" w14:textId="06C2B524" w:rsidR="001F4131" w:rsidRPr="005E40B7" w:rsidRDefault="00725C1F" w:rsidP="005A601A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5245" w:type="dxa"/>
          </w:tcPr>
          <w:p w14:paraId="108EA8D4" w14:textId="6BD8A389" w:rsidR="001F4131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520CB2" w:rsidRPr="005E40B7">
              <w:t>软件</w:t>
            </w:r>
            <w:r w:rsidR="001F4131" w:rsidRPr="005E40B7">
              <w:t>任务书确认</w:t>
            </w:r>
          </w:p>
        </w:tc>
        <w:tc>
          <w:tcPr>
            <w:tcW w:w="1520" w:type="dxa"/>
          </w:tcPr>
          <w:p w14:paraId="4BEF916D" w14:textId="002A6C0A" w:rsidR="001F4131" w:rsidRPr="00725C1F" w:rsidRDefault="001F4131" w:rsidP="005A601A">
            <w:pPr>
              <w:pStyle w:val="TABEL"/>
            </w:pPr>
            <w:r w:rsidRPr="00725C1F">
              <w:t>20</w:t>
            </w:r>
            <w:r w:rsidR="00D56DC8" w:rsidRPr="00725C1F">
              <w:t>23</w:t>
            </w:r>
            <w:r w:rsidRPr="00725C1F">
              <w:t>0</w:t>
            </w:r>
            <w:r w:rsidR="002F6CF7" w:rsidRPr="00725C1F">
              <w:t>925</w:t>
            </w:r>
          </w:p>
        </w:tc>
      </w:tr>
      <w:tr w:rsidR="001F4131" w:rsidRPr="005E40B7" w14:paraId="4A634240" w14:textId="77777777" w:rsidTr="005A601A">
        <w:trPr>
          <w:jc w:val="center"/>
        </w:trPr>
        <w:tc>
          <w:tcPr>
            <w:tcW w:w="675" w:type="dxa"/>
          </w:tcPr>
          <w:p w14:paraId="74E8F117" w14:textId="76ABDE45" w:rsidR="001F4131" w:rsidRPr="005E40B7" w:rsidRDefault="00725C1F" w:rsidP="005A601A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5245" w:type="dxa"/>
          </w:tcPr>
          <w:p w14:paraId="2775FBE3" w14:textId="27D3EB12" w:rsidR="001F4131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520CB2" w:rsidRPr="005E40B7">
              <w:t>软件</w:t>
            </w:r>
            <w:r w:rsidR="001F4131" w:rsidRPr="005E40B7">
              <w:t>需求规格说明书评审</w:t>
            </w:r>
          </w:p>
        </w:tc>
        <w:tc>
          <w:tcPr>
            <w:tcW w:w="1520" w:type="dxa"/>
          </w:tcPr>
          <w:p w14:paraId="744D091B" w14:textId="3066030C" w:rsidR="001F4131" w:rsidRPr="00725C1F" w:rsidRDefault="00D56DC8" w:rsidP="005A601A">
            <w:pPr>
              <w:pStyle w:val="TABEL"/>
            </w:pPr>
            <w:r w:rsidRPr="00725C1F">
              <w:t>20230</w:t>
            </w:r>
            <w:r w:rsidR="002F6CF7" w:rsidRPr="00725C1F">
              <w:t>927</w:t>
            </w:r>
          </w:p>
        </w:tc>
      </w:tr>
      <w:tr w:rsidR="001F4131" w:rsidRPr="005E40B7" w14:paraId="27B48BDD" w14:textId="77777777" w:rsidTr="005A601A">
        <w:trPr>
          <w:jc w:val="center"/>
        </w:trPr>
        <w:tc>
          <w:tcPr>
            <w:tcW w:w="675" w:type="dxa"/>
          </w:tcPr>
          <w:p w14:paraId="5CF16B63" w14:textId="3A7B061C" w:rsidR="001F4131" w:rsidRPr="005E40B7" w:rsidRDefault="00725C1F" w:rsidP="005A601A">
            <w:pPr>
              <w:pStyle w:val="TABEL"/>
            </w:pPr>
            <w:r>
              <w:rPr>
                <w:rFonts w:hint="eastAsia"/>
              </w:rPr>
              <w:t>3</w:t>
            </w:r>
          </w:p>
        </w:tc>
        <w:tc>
          <w:tcPr>
            <w:tcW w:w="5245" w:type="dxa"/>
          </w:tcPr>
          <w:p w14:paraId="34B1A283" w14:textId="491BEB92" w:rsidR="001F4131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520CB2" w:rsidRPr="005E40B7">
              <w:t>软件</w:t>
            </w:r>
            <w:r w:rsidR="001F4131" w:rsidRPr="005E40B7">
              <w:t>开发</w:t>
            </w:r>
          </w:p>
        </w:tc>
        <w:tc>
          <w:tcPr>
            <w:tcW w:w="1520" w:type="dxa"/>
          </w:tcPr>
          <w:p w14:paraId="1DB4447F" w14:textId="7CB700CF" w:rsidR="001F4131" w:rsidRPr="00725C1F" w:rsidRDefault="00D56DC8" w:rsidP="005A601A">
            <w:pPr>
              <w:pStyle w:val="TABEL"/>
            </w:pPr>
            <w:r w:rsidRPr="00725C1F">
              <w:t>2023</w:t>
            </w:r>
            <w:r w:rsidR="002F6CF7" w:rsidRPr="00725C1F">
              <w:t>1015</w:t>
            </w:r>
          </w:p>
        </w:tc>
      </w:tr>
      <w:tr w:rsidR="001F4131" w:rsidRPr="005E40B7" w14:paraId="6088C30F" w14:textId="77777777" w:rsidTr="005A601A">
        <w:trPr>
          <w:jc w:val="center"/>
        </w:trPr>
        <w:tc>
          <w:tcPr>
            <w:tcW w:w="675" w:type="dxa"/>
          </w:tcPr>
          <w:p w14:paraId="54665AF3" w14:textId="1CA6428E" w:rsidR="001F4131" w:rsidRPr="005E40B7" w:rsidRDefault="00725C1F" w:rsidP="005A601A">
            <w:pPr>
              <w:pStyle w:val="TABEL"/>
            </w:pPr>
            <w:r>
              <w:rPr>
                <w:rFonts w:hint="eastAsia"/>
              </w:rPr>
              <w:t>4</w:t>
            </w:r>
          </w:p>
        </w:tc>
        <w:tc>
          <w:tcPr>
            <w:tcW w:w="5245" w:type="dxa"/>
          </w:tcPr>
          <w:p w14:paraId="75BC08EC" w14:textId="78314EA1" w:rsidR="001F4131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520CB2" w:rsidRPr="005E40B7">
              <w:t>软件</w:t>
            </w:r>
            <w:r w:rsidR="001F4131" w:rsidRPr="005E40B7">
              <w:t>测试</w:t>
            </w:r>
          </w:p>
        </w:tc>
        <w:tc>
          <w:tcPr>
            <w:tcW w:w="1520" w:type="dxa"/>
          </w:tcPr>
          <w:p w14:paraId="49AF2E1C" w14:textId="6E124802" w:rsidR="001F4131" w:rsidRPr="00725C1F" w:rsidRDefault="00D56DC8" w:rsidP="005A601A">
            <w:pPr>
              <w:pStyle w:val="TABEL"/>
            </w:pPr>
            <w:r w:rsidRPr="00725C1F">
              <w:t>2023</w:t>
            </w:r>
            <w:r w:rsidR="002F6CF7" w:rsidRPr="00725C1F">
              <w:t>1030</w:t>
            </w:r>
          </w:p>
        </w:tc>
      </w:tr>
      <w:tr w:rsidR="001F4131" w:rsidRPr="005E40B7" w14:paraId="5CB88F42" w14:textId="77777777" w:rsidTr="005A601A">
        <w:trPr>
          <w:jc w:val="center"/>
        </w:trPr>
        <w:tc>
          <w:tcPr>
            <w:tcW w:w="675" w:type="dxa"/>
          </w:tcPr>
          <w:p w14:paraId="79AFFCF3" w14:textId="31540805" w:rsidR="001F4131" w:rsidRPr="005E40B7" w:rsidRDefault="00725C1F" w:rsidP="005A601A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5245" w:type="dxa"/>
          </w:tcPr>
          <w:p w14:paraId="6F87E2B2" w14:textId="7103BDCE" w:rsidR="001F4131" w:rsidRPr="005E40B7" w:rsidRDefault="006479BA" w:rsidP="005A601A">
            <w:pPr>
              <w:pStyle w:val="TABEL"/>
            </w:pPr>
            <w:r>
              <w:t>电机</w:t>
            </w:r>
            <w:r w:rsidR="0091320C" w:rsidRPr="005E40B7">
              <w:t>控制器</w:t>
            </w:r>
            <w:r w:rsidR="00520CB2" w:rsidRPr="005E40B7">
              <w:t>软件</w:t>
            </w:r>
            <w:r w:rsidR="001F4131" w:rsidRPr="005E40B7">
              <w:t>研制总结</w:t>
            </w:r>
          </w:p>
        </w:tc>
        <w:tc>
          <w:tcPr>
            <w:tcW w:w="1520" w:type="dxa"/>
          </w:tcPr>
          <w:p w14:paraId="4B10C092" w14:textId="2A5CA98B" w:rsidR="001F4131" w:rsidRPr="00725C1F" w:rsidRDefault="00D56DC8" w:rsidP="005A601A">
            <w:pPr>
              <w:pStyle w:val="TABEL"/>
            </w:pPr>
            <w:r w:rsidRPr="00725C1F">
              <w:t>2023</w:t>
            </w:r>
            <w:r w:rsidR="002F6CF7" w:rsidRPr="00725C1F">
              <w:t>1031</w:t>
            </w:r>
          </w:p>
        </w:tc>
      </w:tr>
    </w:tbl>
    <w:p w14:paraId="2F5CB83C" w14:textId="30C31A3E" w:rsidR="001F4131" w:rsidRPr="005A601A" w:rsidRDefault="001F4131" w:rsidP="005A601A">
      <w:pPr>
        <w:pStyle w:val="1"/>
        <w:spacing w:before="156" w:after="156"/>
      </w:pPr>
      <w:bookmarkStart w:id="128" w:name="_Toc443461108"/>
      <w:bookmarkStart w:id="129" w:name="_Toc146566873"/>
      <w:r w:rsidRPr="005A601A">
        <w:t>注释</w:t>
      </w:r>
      <w:bookmarkEnd w:id="128"/>
      <w:bookmarkEnd w:id="129"/>
    </w:p>
    <w:p w14:paraId="1314A6CC" w14:textId="6A99D024" w:rsidR="001F4131" w:rsidRPr="005E40B7" w:rsidRDefault="001F4131" w:rsidP="005A601A">
      <w:pPr>
        <w:ind w:firstLine="480"/>
      </w:pPr>
      <w:r w:rsidRPr="005E40B7">
        <w:t>CSCI</w:t>
      </w:r>
      <w:r w:rsidR="005A601A">
        <w:rPr>
          <w:rFonts w:hint="eastAsia"/>
        </w:rPr>
        <w:t>：</w:t>
      </w:r>
      <w:r w:rsidRPr="005E40B7">
        <w:t>计算机软件配置项；</w:t>
      </w:r>
    </w:p>
    <w:p w14:paraId="1A4FA126" w14:textId="5D9EFF61" w:rsidR="001F4131" w:rsidRPr="005E40B7" w:rsidRDefault="001F4131" w:rsidP="005A601A">
      <w:pPr>
        <w:ind w:firstLine="480"/>
      </w:pPr>
      <w:r w:rsidRPr="005E40B7">
        <w:lastRenderedPageBreak/>
        <w:t>实时系统：对外来事件在限定时间内做出正确反映的系统；</w:t>
      </w:r>
    </w:p>
    <w:p w14:paraId="7BE5FBC1" w14:textId="292E79C5" w:rsidR="001F4131" w:rsidRPr="005E40B7" w:rsidRDefault="001F4131" w:rsidP="005A601A">
      <w:pPr>
        <w:ind w:firstLine="480"/>
      </w:pPr>
      <w:r w:rsidRPr="005E40B7">
        <w:t>嵌入式系统：内部装有智能部件的专用系统；</w:t>
      </w:r>
    </w:p>
    <w:p w14:paraId="40F809DC" w14:textId="4EEF48F7" w:rsidR="00F05901" w:rsidRPr="005E40B7" w:rsidRDefault="001F4131" w:rsidP="005A601A">
      <w:pPr>
        <w:ind w:firstLine="480"/>
      </w:pPr>
      <w:r w:rsidRPr="005E40B7">
        <w:t>控制器：接收指令，产生驱动信号，驱动电机按照指令的要求运行的控制系统。</w:t>
      </w:r>
    </w:p>
    <w:sectPr w:rsidR="00F05901" w:rsidRPr="005E40B7" w:rsidSect="003F7903">
      <w:pgSz w:w="11906" w:h="16838" w:code="9"/>
      <w:pgMar w:top="1248" w:right="1406" w:bottom="1134" w:left="1575" w:header="489" w:footer="603" w:gutter="0"/>
      <w:cols w:space="425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37C9A8" w14:textId="77777777" w:rsidR="00CF6E72" w:rsidRDefault="00CF6E72" w:rsidP="0083050D">
      <w:pPr>
        <w:ind w:firstLine="480"/>
      </w:pPr>
      <w:r>
        <w:separator/>
      </w:r>
    </w:p>
  </w:endnote>
  <w:endnote w:type="continuationSeparator" w:id="0">
    <w:p w14:paraId="1C95C160" w14:textId="77777777" w:rsidR="00CF6E72" w:rsidRDefault="00CF6E72" w:rsidP="0083050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A42A8" w14:textId="77777777" w:rsidR="00DB6ED9" w:rsidRDefault="00DB6ED9">
    <w:pPr>
      <w:ind w:firstLine="48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AF49F0" w14:textId="77777777" w:rsidR="00C9783D" w:rsidRDefault="00C9783D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21CC0C" w14:textId="77777777" w:rsidR="00C9783D" w:rsidRDefault="00C9783D">
    <w:pPr>
      <w:pStyle w:val="a7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D670D0" w14:textId="32CD8EFA" w:rsidR="00D35A3E" w:rsidRDefault="00D35A3E" w:rsidP="00EC4CD2">
    <w:pPr>
      <w:ind w:firstLine="420"/>
      <w:jc w:val="right"/>
    </w:pPr>
    <w:r w:rsidRPr="00CC7CA0">
      <w:rPr>
        <w:rFonts w:ascii="宋体" w:hAnsi="宋体" w:hint="eastAsia"/>
        <w:sz w:val="21"/>
        <w:szCs w:val="21"/>
      </w:rPr>
      <w:t xml:space="preserve">第 </w:t>
    </w:r>
    <w:r w:rsidRPr="00CC7CA0">
      <w:rPr>
        <w:rFonts w:ascii="宋体" w:hAnsi="宋体"/>
        <w:sz w:val="21"/>
        <w:szCs w:val="21"/>
      </w:rPr>
      <w:fldChar w:fldCharType="begin"/>
    </w:r>
    <w:r w:rsidRPr="00CC7CA0">
      <w:rPr>
        <w:rFonts w:ascii="宋体" w:hAnsi="宋体"/>
        <w:sz w:val="21"/>
        <w:szCs w:val="21"/>
      </w:rPr>
      <w:instrText xml:space="preserve"> PAGE </w:instrText>
    </w:r>
    <w:r w:rsidRPr="00CC7CA0">
      <w:rPr>
        <w:rFonts w:ascii="宋体" w:hAnsi="宋体"/>
        <w:sz w:val="21"/>
        <w:szCs w:val="21"/>
      </w:rPr>
      <w:fldChar w:fldCharType="separate"/>
    </w:r>
    <w:r w:rsidR="00A9440E">
      <w:rPr>
        <w:rFonts w:ascii="宋体" w:hAnsi="宋体"/>
        <w:noProof/>
        <w:sz w:val="21"/>
        <w:szCs w:val="21"/>
      </w:rPr>
      <w:t>5</w:t>
    </w:r>
    <w:r w:rsidRPr="00CC7CA0">
      <w:rPr>
        <w:rFonts w:ascii="宋体" w:hAnsi="宋体"/>
        <w:sz w:val="21"/>
        <w:szCs w:val="21"/>
      </w:rPr>
      <w:fldChar w:fldCharType="end"/>
    </w:r>
    <w:r w:rsidRPr="00CC7CA0">
      <w:rPr>
        <w:rFonts w:ascii="宋体" w:hAnsi="宋体" w:hint="eastAsia"/>
        <w:sz w:val="21"/>
        <w:szCs w:val="21"/>
      </w:rPr>
      <w:t xml:space="preserve"> 页 共 </w:t>
    </w:r>
    <w:r>
      <w:rPr>
        <w:rFonts w:ascii="宋体" w:hAnsi="宋体" w:hint="eastAsia"/>
        <w:sz w:val="21"/>
        <w:szCs w:val="21"/>
      </w:rPr>
      <w:t>2</w:t>
    </w:r>
    <w:r w:rsidR="005266B2">
      <w:rPr>
        <w:rFonts w:ascii="宋体" w:hAnsi="宋体"/>
        <w:sz w:val="21"/>
        <w:szCs w:val="21"/>
      </w:rPr>
      <w:t>0</w:t>
    </w:r>
    <w:r w:rsidRPr="00CC7CA0">
      <w:rPr>
        <w:rFonts w:ascii="宋体" w:hAnsi="宋体" w:hint="eastAsia"/>
        <w:sz w:val="21"/>
        <w:szCs w:val="21"/>
      </w:rPr>
      <w:t xml:space="preserve"> 页</w:t>
    </w:r>
  </w:p>
  <w:p w14:paraId="17B294E3" w14:textId="77777777" w:rsidR="00D35A3E" w:rsidRPr="003C4876" w:rsidRDefault="00D35A3E" w:rsidP="003F7903">
    <w:pPr>
      <w:ind w:firstLine="4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1877C0" w14:textId="77777777" w:rsidR="00CF6E72" w:rsidRDefault="00CF6E72" w:rsidP="0083050D">
      <w:pPr>
        <w:ind w:firstLine="480"/>
      </w:pPr>
      <w:r>
        <w:separator/>
      </w:r>
    </w:p>
  </w:footnote>
  <w:footnote w:type="continuationSeparator" w:id="0">
    <w:p w14:paraId="0A6A70CD" w14:textId="77777777" w:rsidR="00CF6E72" w:rsidRDefault="00CF6E72" w:rsidP="0083050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E4C745" w14:textId="77777777" w:rsidR="00DB6ED9" w:rsidRDefault="00DB6ED9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BF0BBC" w14:textId="77777777" w:rsidR="00C9783D" w:rsidRDefault="00C9783D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C7EB87" w14:textId="77777777" w:rsidR="00C9783D" w:rsidRDefault="00C9783D">
    <w:pPr>
      <w:pStyle w:val="a3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E6D094" w14:textId="1A25F48A" w:rsidR="00D35A3E" w:rsidRDefault="00D35A3E" w:rsidP="001944CA">
    <w:pPr>
      <w:ind w:firstLine="48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C6CE85C6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0026FA2"/>
    <w:multiLevelType w:val="hybridMultilevel"/>
    <w:tmpl w:val="D7AA1AA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016417F8"/>
    <w:multiLevelType w:val="hybridMultilevel"/>
    <w:tmpl w:val="68CAA5F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" w15:restartNumberingAfterBreak="0">
    <w:nsid w:val="01845046"/>
    <w:multiLevelType w:val="hybridMultilevel"/>
    <w:tmpl w:val="9BF0F1B6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4" w15:restartNumberingAfterBreak="0">
    <w:nsid w:val="0740480D"/>
    <w:multiLevelType w:val="hybridMultilevel"/>
    <w:tmpl w:val="952AF08C"/>
    <w:lvl w:ilvl="0" w:tplc="F698AC68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" w15:restartNumberingAfterBreak="0">
    <w:nsid w:val="079102AD"/>
    <w:multiLevelType w:val="multilevel"/>
    <w:tmpl w:val="EBD280FE"/>
    <w:lvl w:ilvl="0">
      <w:start w:val="1"/>
      <w:numFmt w:val="decimal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6" w15:restartNumberingAfterBreak="0">
    <w:nsid w:val="093C6778"/>
    <w:multiLevelType w:val="multilevel"/>
    <w:tmpl w:val="4BD45F30"/>
    <w:lvl w:ilvl="0">
      <w:start w:val="1"/>
      <w:numFmt w:val="decimal"/>
      <w:lvlRestart w:val="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0AE367E9"/>
    <w:multiLevelType w:val="multilevel"/>
    <w:tmpl w:val="3376AC40"/>
    <w:lvl w:ilvl="0">
      <w:start w:val="1"/>
      <w:numFmt w:val="decimal"/>
      <w:lvlText w:val="%1"/>
      <w:lvlJc w:val="left"/>
      <w:pPr>
        <w:tabs>
          <w:tab w:val="num" w:pos="537"/>
        </w:tabs>
        <w:ind w:left="537" w:hanging="432"/>
      </w:pPr>
      <w:rPr>
        <w:rFonts w:hint="eastAsia"/>
        <w:b w:val="0"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969"/>
        </w:tabs>
        <w:ind w:left="969" w:hanging="864"/>
      </w:pPr>
      <w:rPr>
        <w:rFonts w:hint="eastAsia"/>
        <w:sz w:val="24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1218"/>
        </w:tabs>
        <w:ind w:left="121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0BA865D5"/>
    <w:multiLevelType w:val="multilevel"/>
    <w:tmpl w:val="8418208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720" w:hanging="720"/>
      </w:pPr>
      <w:rPr>
        <w:rFonts w:hint="eastAsia"/>
        <w:b w:val="0"/>
        <w:bCs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  <w:b w:val="0"/>
        <w:bCs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 w15:restartNumberingAfterBreak="0">
    <w:nsid w:val="0DDE2B46"/>
    <w:multiLevelType w:val="multilevel"/>
    <w:tmpl w:val="6978C306"/>
    <w:lvl w:ilvl="0">
      <w:start w:val="1"/>
      <w:numFmt w:val="lowerLetter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10" w15:restartNumberingAfterBreak="0">
    <w:nsid w:val="0F2F347C"/>
    <w:multiLevelType w:val="hybridMultilevel"/>
    <w:tmpl w:val="68C27940"/>
    <w:lvl w:ilvl="0" w:tplc="04090019">
      <w:start w:val="1"/>
      <w:numFmt w:val="lowerLetter"/>
      <w:lvlText w:val="%1)"/>
      <w:lvlJc w:val="left"/>
      <w:pPr>
        <w:tabs>
          <w:tab w:val="num" w:pos="0"/>
        </w:tabs>
        <w:ind w:left="567" w:hanging="367"/>
      </w:pPr>
      <w:rPr>
        <w:rFonts w:eastAsia="华文中宋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102A4C94"/>
    <w:multiLevelType w:val="multilevel"/>
    <w:tmpl w:val="D7A67602"/>
    <w:lvl w:ilvl="0">
      <w:start w:val="1"/>
      <w:numFmt w:val="decimal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6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3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1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0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28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1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497"/>
        </w:tabs>
        <w:ind w:left="4677" w:hanging="1700"/>
      </w:pPr>
      <w:rPr>
        <w:rFonts w:hint="eastAsia"/>
      </w:rPr>
    </w:lvl>
  </w:abstractNum>
  <w:abstractNum w:abstractNumId="12" w15:restartNumberingAfterBreak="0">
    <w:nsid w:val="14610D3B"/>
    <w:multiLevelType w:val="multilevel"/>
    <w:tmpl w:val="14610D3B"/>
    <w:lvl w:ilvl="0">
      <w:start w:val="1"/>
      <w:numFmt w:val="lowerLetter"/>
      <w:lvlText w:val="%1)"/>
      <w:lvlJc w:val="left"/>
      <w:pPr>
        <w:ind w:left="100" w:firstLine="30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250" w:firstLine="300"/>
      </w:pPr>
      <w:rPr>
        <w:rFonts w:hint="eastAsia"/>
      </w:rPr>
    </w:lvl>
    <w:lvl w:ilvl="2">
      <w:start w:val="1"/>
      <w:numFmt w:val="decimal"/>
      <w:lvlText w:val="%3"/>
      <w:lvlJc w:val="left"/>
      <w:pPr>
        <w:ind w:left="400" w:firstLine="300"/>
      </w:pPr>
      <w:rPr>
        <w:rFonts w:hint="eastAsia"/>
      </w:rPr>
    </w:lvl>
    <w:lvl w:ilvl="3">
      <w:start w:val="1"/>
      <w:numFmt w:val="lowerLetter"/>
      <w:lvlText w:val="%4"/>
      <w:lvlJc w:val="left"/>
      <w:pPr>
        <w:ind w:left="550" w:firstLine="300"/>
      </w:pPr>
      <w:rPr>
        <w:rFonts w:hint="eastAsia"/>
      </w:rPr>
    </w:lvl>
    <w:lvl w:ilvl="4">
      <w:start w:val="1"/>
      <w:numFmt w:val="lowerRoman"/>
      <w:lvlText w:val="%5"/>
      <w:lvlJc w:val="left"/>
      <w:pPr>
        <w:ind w:left="700" w:firstLine="30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13" w15:restartNumberingAfterBreak="0">
    <w:nsid w:val="16986F25"/>
    <w:multiLevelType w:val="multilevel"/>
    <w:tmpl w:val="ECECAA4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5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7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181E5C1B"/>
    <w:multiLevelType w:val="hybridMultilevel"/>
    <w:tmpl w:val="825CA810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5" w15:restartNumberingAfterBreak="0">
    <w:nsid w:val="18E12DDB"/>
    <w:multiLevelType w:val="hybridMultilevel"/>
    <w:tmpl w:val="DDCA373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6" w15:restartNumberingAfterBreak="0">
    <w:nsid w:val="1ACE14CF"/>
    <w:multiLevelType w:val="multilevel"/>
    <w:tmpl w:val="177687AA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 w15:restartNumberingAfterBreak="0">
    <w:nsid w:val="1B6A587E"/>
    <w:multiLevelType w:val="hybridMultilevel"/>
    <w:tmpl w:val="A8985F28"/>
    <w:lvl w:ilvl="0" w:tplc="A418DF16">
      <w:start w:val="1"/>
      <w:numFmt w:val="none"/>
      <w:lvlText w:val="%1（规范性附录）"/>
      <w:lvlJc w:val="left"/>
      <w:pPr>
        <w:tabs>
          <w:tab w:val="num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1E6E1D02"/>
    <w:multiLevelType w:val="multilevel"/>
    <w:tmpl w:val="1E6E1D0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2236315F"/>
    <w:multiLevelType w:val="hybridMultilevel"/>
    <w:tmpl w:val="9EF2180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0" w15:restartNumberingAfterBreak="0">
    <w:nsid w:val="253111B8"/>
    <w:multiLevelType w:val="hybridMultilevel"/>
    <w:tmpl w:val="CBDC71B0"/>
    <w:lvl w:ilvl="0" w:tplc="5A20014E">
      <w:start w:val="1"/>
      <w:numFmt w:val="bullet"/>
      <w:lvlText w:val=""/>
      <w:lvlJc w:val="left"/>
      <w:pPr>
        <w:tabs>
          <w:tab w:val="num" w:pos="852"/>
        </w:tabs>
        <w:ind w:left="852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272"/>
        </w:tabs>
        <w:ind w:left="1272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92"/>
        </w:tabs>
        <w:ind w:left="1692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12"/>
        </w:tabs>
        <w:ind w:left="2112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32"/>
        </w:tabs>
        <w:ind w:left="2532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52"/>
        </w:tabs>
        <w:ind w:left="2952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72"/>
        </w:tabs>
        <w:ind w:left="3372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92"/>
        </w:tabs>
        <w:ind w:left="3792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12"/>
        </w:tabs>
        <w:ind w:left="4212" w:hanging="420"/>
      </w:pPr>
      <w:rPr>
        <w:rFonts w:ascii="Wingdings" w:hAnsi="Wingdings" w:hint="default"/>
      </w:rPr>
    </w:lvl>
  </w:abstractNum>
  <w:abstractNum w:abstractNumId="21" w15:restartNumberingAfterBreak="0">
    <w:nsid w:val="275A56F0"/>
    <w:multiLevelType w:val="hybridMultilevel"/>
    <w:tmpl w:val="D654F2A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2" w15:restartNumberingAfterBreak="0">
    <w:nsid w:val="28476787"/>
    <w:multiLevelType w:val="multilevel"/>
    <w:tmpl w:val="254C40AC"/>
    <w:lvl w:ilvl="0">
      <w:start w:val="1"/>
      <w:numFmt w:val="upperLetter"/>
      <w:suff w:val="space"/>
      <w:lvlText w:val="附录%1 "/>
      <w:lvlJc w:val="left"/>
      <w:pPr>
        <w:ind w:left="0" w:firstLine="0"/>
      </w:pPr>
      <w:rPr>
        <w:rFonts w:ascii="宋体" w:eastAsia="宋体" w:hint="eastAsia"/>
        <w:b/>
        <w:i w:val="0"/>
        <w:snapToGrid w:val="0"/>
        <w:kern w:val="0"/>
        <w:sz w:val="24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Times New Roman" w:hint="eastAsia"/>
        <w:b/>
        <w:i w:val="0"/>
        <w:snapToGrid w:val="0"/>
        <w:kern w:val="0"/>
        <w:sz w:val="24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ascii="宋体" w:eastAsia="宋体" w:hAnsi="Times New Roman" w:hint="eastAsia"/>
        <w:b/>
        <w:i w:val="0"/>
        <w:sz w:val="24"/>
        <w:szCs w:val="24"/>
      </w:rPr>
    </w:lvl>
    <w:lvl w:ilvl="3">
      <w:start w:val="1"/>
      <w:numFmt w:val="decimal"/>
      <w:suff w:val="space"/>
      <w:lvlText w:val="%1.%2.%3.%4 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4">
      <w:start w:val="1"/>
      <w:numFmt w:val="decimal"/>
      <w:lvlRestart w:val="1"/>
      <w:suff w:val="space"/>
      <w:lvlText w:val="表%1.%5 "/>
      <w:lvlJc w:val="left"/>
      <w:pPr>
        <w:ind w:left="0" w:firstLine="0"/>
      </w:pPr>
      <w:rPr>
        <w:rFonts w:ascii="宋体" w:eastAsia="宋体" w:hAnsi="Times New Roman" w:hint="eastAsia"/>
        <w:b/>
        <w:i w:val="0"/>
        <w:sz w:val="24"/>
      </w:rPr>
    </w:lvl>
    <w:lvl w:ilvl="5">
      <w:start w:val="1"/>
      <w:numFmt w:val="decimal"/>
      <w:lvlRestart w:val="1"/>
      <w:suff w:val="space"/>
      <w:lvlText w:val="图%1.%6 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3" w15:restartNumberingAfterBreak="0">
    <w:nsid w:val="28672562"/>
    <w:multiLevelType w:val="hybridMultilevel"/>
    <w:tmpl w:val="B3B60488"/>
    <w:lvl w:ilvl="0" w:tplc="FFFFFFFF">
      <w:start w:val="1"/>
      <w:numFmt w:val="decimal"/>
      <w:lvlText w:val="%1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4" w15:restartNumberingAfterBreak="0">
    <w:nsid w:val="28A0392F"/>
    <w:multiLevelType w:val="hybridMultilevel"/>
    <w:tmpl w:val="E5CEC50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5" w15:restartNumberingAfterBreak="0">
    <w:nsid w:val="29072DD5"/>
    <w:multiLevelType w:val="hybridMultilevel"/>
    <w:tmpl w:val="A4EEC3B6"/>
    <w:lvl w:ilvl="0" w:tplc="04090019">
      <w:start w:val="1"/>
      <w:numFmt w:val="decimal"/>
      <w:lvlText w:val="图%1"/>
      <w:lvlJc w:val="center"/>
      <w:pPr>
        <w:tabs>
          <w:tab w:val="num" w:pos="360"/>
        </w:tabs>
        <w:ind w:left="0" w:firstLine="0"/>
      </w:pPr>
      <w:rPr>
        <w:rFonts w:eastAsia="宋体" w:hint="eastAsia"/>
        <w:b/>
        <w:i w:val="0"/>
        <w:snapToGrid w:val="0"/>
        <w:color w:val="auto"/>
        <w:kern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2A8F7113"/>
    <w:multiLevelType w:val="multilevel"/>
    <w:tmpl w:val="76786F08"/>
    <w:lvl w:ilvl="0">
      <w:start w:val="1"/>
      <w:numFmt w:val="upperLetter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27" w15:restartNumberingAfterBreak="0">
    <w:nsid w:val="2C5917C3"/>
    <w:multiLevelType w:val="multilevel"/>
    <w:tmpl w:val="C9A69A3E"/>
    <w:lvl w:ilvl="0">
      <w:start w:val="1"/>
      <w:numFmt w:val="none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28" w15:restartNumberingAfterBreak="0">
    <w:nsid w:val="2D3D4B8A"/>
    <w:multiLevelType w:val="hybridMultilevel"/>
    <w:tmpl w:val="E396743E"/>
    <w:lvl w:ilvl="0" w:tplc="FFFFFFFF">
      <w:start w:val="1"/>
      <w:numFmt w:val="lowerLetter"/>
      <w:lvlText w:val="%1)"/>
      <w:lvlJc w:val="left"/>
      <w:pPr>
        <w:ind w:left="120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9" w15:restartNumberingAfterBreak="0">
    <w:nsid w:val="31164E29"/>
    <w:multiLevelType w:val="hybridMultilevel"/>
    <w:tmpl w:val="6908B30A"/>
    <w:lvl w:ilvl="0" w:tplc="E2A69CE4">
      <w:start w:val="1"/>
      <w:numFmt w:val="lowerLetter"/>
      <w:lvlText w:val="%1)"/>
      <w:lvlJc w:val="left"/>
      <w:pPr>
        <w:tabs>
          <w:tab w:val="num" w:pos="1002"/>
        </w:tabs>
        <w:ind w:left="1002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522"/>
        </w:tabs>
        <w:ind w:left="5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42"/>
        </w:tabs>
        <w:ind w:left="9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362"/>
        </w:tabs>
        <w:ind w:left="13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782"/>
        </w:tabs>
        <w:ind w:left="17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202"/>
        </w:tabs>
        <w:ind w:left="22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622"/>
        </w:tabs>
        <w:ind w:left="26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042"/>
        </w:tabs>
        <w:ind w:left="30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462"/>
        </w:tabs>
        <w:ind w:left="3462" w:hanging="420"/>
      </w:pPr>
    </w:lvl>
  </w:abstractNum>
  <w:abstractNum w:abstractNumId="30" w15:restartNumberingAfterBreak="0">
    <w:nsid w:val="329009D8"/>
    <w:multiLevelType w:val="hybridMultilevel"/>
    <w:tmpl w:val="EB46934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158AC1D0">
      <w:start w:val="1"/>
      <w:numFmt w:val="decimal"/>
      <w:lvlText w:val="%2）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1" w15:restartNumberingAfterBreak="0">
    <w:nsid w:val="33D64DAB"/>
    <w:multiLevelType w:val="hybridMultilevel"/>
    <w:tmpl w:val="9EA24E3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2" w15:restartNumberingAfterBreak="0">
    <w:nsid w:val="39AE0EF1"/>
    <w:multiLevelType w:val="hybridMultilevel"/>
    <w:tmpl w:val="B986EAE0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33" w15:restartNumberingAfterBreak="0">
    <w:nsid w:val="3B5D1654"/>
    <w:multiLevelType w:val="hybridMultilevel"/>
    <w:tmpl w:val="4E045B04"/>
    <w:lvl w:ilvl="0" w:tplc="18781F1E">
      <w:start w:val="1"/>
      <w:numFmt w:val="decimal"/>
      <w:lvlText w:val="图%1"/>
      <w:lvlJc w:val="center"/>
      <w:pPr>
        <w:tabs>
          <w:tab w:val="num" w:pos="420"/>
        </w:tabs>
        <w:ind w:left="0" w:firstLine="0"/>
      </w:pPr>
      <w:rPr>
        <w:rFonts w:ascii="Arial" w:eastAsia="黑体" w:hAnsi="Arial" w:hint="default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3D733618"/>
    <w:multiLevelType w:val="multilevel"/>
    <w:tmpl w:val="193A04F0"/>
    <w:lvl w:ilvl="0">
      <w:start w:val="1"/>
      <w:numFmt w:val="decimal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35" w15:restartNumberingAfterBreak="0">
    <w:nsid w:val="41011005"/>
    <w:multiLevelType w:val="hybridMultilevel"/>
    <w:tmpl w:val="83EA4A3C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36" w15:restartNumberingAfterBreak="0">
    <w:nsid w:val="41D00ACF"/>
    <w:multiLevelType w:val="hybridMultilevel"/>
    <w:tmpl w:val="9C22561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7" w15:restartNumberingAfterBreak="0">
    <w:nsid w:val="44C50F90"/>
    <w:multiLevelType w:val="multilevel"/>
    <w:tmpl w:val="ED0C9B78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38" w15:restartNumberingAfterBreak="0">
    <w:nsid w:val="459A7984"/>
    <w:multiLevelType w:val="hybridMultilevel"/>
    <w:tmpl w:val="297CE7B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9" w15:restartNumberingAfterBreak="0">
    <w:nsid w:val="478A4F54"/>
    <w:multiLevelType w:val="hybridMultilevel"/>
    <w:tmpl w:val="09E4CB3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0" w15:restartNumberingAfterBreak="0">
    <w:nsid w:val="47996D2D"/>
    <w:multiLevelType w:val="hybridMultilevel"/>
    <w:tmpl w:val="50E01C62"/>
    <w:lvl w:ilvl="0" w:tplc="594C49B6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8954B8E"/>
    <w:multiLevelType w:val="hybridMultilevel"/>
    <w:tmpl w:val="7A00C09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2" w15:restartNumberingAfterBreak="0">
    <w:nsid w:val="494349DD"/>
    <w:multiLevelType w:val="hybridMultilevel"/>
    <w:tmpl w:val="F2764B28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43" w15:restartNumberingAfterBreak="0">
    <w:nsid w:val="4B930BD8"/>
    <w:multiLevelType w:val="hybridMultilevel"/>
    <w:tmpl w:val="151E769C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44" w15:restartNumberingAfterBreak="0">
    <w:nsid w:val="4D8772D9"/>
    <w:multiLevelType w:val="hybridMultilevel"/>
    <w:tmpl w:val="8E40D260"/>
    <w:lvl w:ilvl="0" w:tplc="0409000F">
      <w:start w:val="1"/>
      <w:numFmt w:val="bullet"/>
      <w:lvlText w:val=""/>
      <w:lvlJc w:val="left"/>
      <w:pPr>
        <w:tabs>
          <w:tab w:val="num" w:pos="980"/>
        </w:tabs>
        <w:ind w:left="98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400"/>
        </w:tabs>
        <w:ind w:left="140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820"/>
        </w:tabs>
        <w:ind w:left="182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240"/>
        </w:tabs>
        <w:ind w:left="224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660"/>
        </w:tabs>
        <w:ind w:left="266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080"/>
        </w:tabs>
        <w:ind w:left="308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500"/>
        </w:tabs>
        <w:ind w:left="350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920"/>
        </w:tabs>
        <w:ind w:left="392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340"/>
        </w:tabs>
        <w:ind w:left="4340" w:hanging="420"/>
      </w:pPr>
      <w:rPr>
        <w:rFonts w:ascii="Wingdings" w:hAnsi="Wingdings" w:hint="default"/>
      </w:rPr>
    </w:lvl>
  </w:abstractNum>
  <w:abstractNum w:abstractNumId="45" w15:restartNumberingAfterBreak="0">
    <w:nsid w:val="4E27658E"/>
    <w:multiLevelType w:val="hybridMultilevel"/>
    <w:tmpl w:val="9A2632C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6" w15:restartNumberingAfterBreak="0">
    <w:nsid w:val="4F437702"/>
    <w:multiLevelType w:val="hybridMultilevel"/>
    <w:tmpl w:val="B4F0D4D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7" w15:restartNumberingAfterBreak="0">
    <w:nsid w:val="503956BE"/>
    <w:multiLevelType w:val="hybridMultilevel"/>
    <w:tmpl w:val="0D862F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571B633D"/>
    <w:multiLevelType w:val="hybridMultilevel"/>
    <w:tmpl w:val="BA2476C0"/>
    <w:lvl w:ilvl="0" w:tplc="D5187128">
      <w:start w:val="1"/>
      <w:numFmt w:val="lowerLetter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364DE74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9F9A3D4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4322F062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939A24D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3F9247E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28327CD0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BF18AD2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2D684080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9" w15:restartNumberingAfterBreak="0">
    <w:nsid w:val="5A693D9A"/>
    <w:multiLevelType w:val="hybridMultilevel"/>
    <w:tmpl w:val="F5901F9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5D8B6673"/>
    <w:multiLevelType w:val="hybridMultilevel"/>
    <w:tmpl w:val="20B2A7E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1" w15:restartNumberingAfterBreak="0">
    <w:nsid w:val="5D9C66AD"/>
    <w:multiLevelType w:val="hybridMultilevel"/>
    <w:tmpl w:val="9D20826E"/>
    <w:lvl w:ilvl="0" w:tplc="58BA6188">
      <w:start w:val="1"/>
      <w:numFmt w:val="none"/>
      <w:lvlText w:val="（资料性附录）"/>
      <w:lvlJc w:val="left"/>
      <w:pPr>
        <w:tabs>
          <w:tab w:val="num" w:pos="2027"/>
        </w:tabs>
        <w:ind w:left="0" w:firstLine="227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2" w15:restartNumberingAfterBreak="0">
    <w:nsid w:val="5E7E6086"/>
    <w:multiLevelType w:val="hybridMultilevel"/>
    <w:tmpl w:val="68E47E7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3" w15:restartNumberingAfterBreak="0">
    <w:nsid w:val="60B55DC2"/>
    <w:multiLevelType w:val="multilevel"/>
    <w:tmpl w:val="9DCC486E"/>
    <w:lvl w:ilvl="0">
      <w:start w:val="1"/>
      <w:numFmt w:val="upperLetter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54" w15:restartNumberingAfterBreak="0">
    <w:nsid w:val="626A555D"/>
    <w:multiLevelType w:val="hybridMultilevel"/>
    <w:tmpl w:val="9D88E5CC"/>
    <w:lvl w:ilvl="0" w:tplc="4D0E63BC">
      <w:start w:val="1"/>
      <w:numFmt w:val="none"/>
      <w:lvlText w:val="%1目        次"/>
      <w:lvlJc w:val="left"/>
      <w:pPr>
        <w:tabs>
          <w:tab w:val="num" w:pos="1667"/>
        </w:tabs>
        <w:ind w:left="0" w:firstLine="227"/>
      </w:pPr>
      <w:rPr>
        <w:rFonts w:ascii="Times New Roman" w:eastAsia="黑体" w:hAnsi="Times New Roman" w:hint="default"/>
        <w:b w:val="0"/>
        <w:i w:val="0"/>
        <w:sz w:val="32"/>
      </w:rPr>
    </w:lvl>
    <w:lvl w:ilvl="1" w:tplc="04090019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>
      <w:start w:val="1"/>
      <w:numFmt w:val="decimal"/>
      <w:lvlText w:val="%4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5" w15:restartNumberingAfterBreak="0">
    <w:nsid w:val="62EF2487"/>
    <w:multiLevelType w:val="hybridMultilevel"/>
    <w:tmpl w:val="FF72585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6" w15:restartNumberingAfterBreak="0">
    <w:nsid w:val="63883480"/>
    <w:multiLevelType w:val="hybridMultilevel"/>
    <w:tmpl w:val="BA56220E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57" w15:restartNumberingAfterBreak="0">
    <w:nsid w:val="646260FA"/>
    <w:multiLevelType w:val="multilevel"/>
    <w:tmpl w:val="4F2011E8"/>
    <w:lvl w:ilvl="0">
      <w:start w:val="1"/>
      <w:numFmt w:val="decimal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8" w15:restartNumberingAfterBreak="0">
    <w:nsid w:val="657D3FBC"/>
    <w:multiLevelType w:val="multilevel"/>
    <w:tmpl w:val="95FA0F16"/>
    <w:lvl w:ilvl="0">
      <w:start w:val="1"/>
      <w:numFmt w:val="upperLetter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9" w15:restartNumberingAfterBreak="0">
    <w:nsid w:val="663142BF"/>
    <w:multiLevelType w:val="hybridMultilevel"/>
    <w:tmpl w:val="C87E47CE"/>
    <w:lvl w:ilvl="0" w:tplc="FFFFFFFF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0" w15:restartNumberingAfterBreak="0">
    <w:nsid w:val="69756E34"/>
    <w:multiLevelType w:val="hybridMultilevel"/>
    <w:tmpl w:val="0FA6D5C8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1" w15:restartNumberingAfterBreak="0">
    <w:nsid w:val="6D6C07CD"/>
    <w:multiLevelType w:val="multilevel"/>
    <w:tmpl w:val="7A408B34"/>
    <w:lvl w:ilvl="0">
      <w:start w:val="1"/>
      <w:numFmt w:val="lowerLetter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62" w15:restartNumberingAfterBreak="0">
    <w:nsid w:val="6DBF04F4"/>
    <w:multiLevelType w:val="multilevel"/>
    <w:tmpl w:val="5BEC0A32"/>
    <w:lvl w:ilvl="0">
      <w:start w:val="1"/>
      <w:numFmt w:val="none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63" w15:restartNumberingAfterBreak="0">
    <w:nsid w:val="6F2F2D69"/>
    <w:multiLevelType w:val="multilevel"/>
    <w:tmpl w:val="727ECB9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4" w15:restartNumberingAfterBreak="0">
    <w:nsid w:val="74C85FEC"/>
    <w:multiLevelType w:val="hybridMultilevel"/>
    <w:tmpl w:val="4F328F2A"/>
    <w:lvl w:ilvl="0" w:tplc="3A8A2AE2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5" w15:restartNumberingAfterBreak="0">
    <w:nsid w:val="7690329D"/>
    <w:multiLevelType w:val="hybridMultilevel"/>
    <w:tmpl w:val="121C278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FFFFFFFF" w:tentative="1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6" w15:restartNumberingAfterBreak="0">
    <w:nsid w:val="7D586F2F"/>
    <w:multiLevelType w:val="hybridMultilevel"/>
    <w:tmpl w:val="651C3E04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num w:numId="1" w16cid:durableId="1920170632">
    <w:abstractNumId w:val="7"/>
  </w:num>
  <w:num w:numId="2" w16cid:durableId="399905995">
    <w:abstractNumId w:val="62"/>
  </w:num>
  <w:num w:numId="3" w16cid:durableId="1530994478">
    <w:abstractNumId w:val="5"/>
  </w:num>
  <w:num w:numId="4" w16cid:durableId="1401293296">
    <w:abstractNumId w:val="27"/>
  </w:num>
  <w:num w:numId="5" w16cid:durableId="163783743">
    <w:abstractNumId w:val="53"/>
  </w:num>
  <w:num w:numId="6" w16cid:durableId="507253949">
    <w:abstractNumId w:val="26"/>
  </w:num>
  <w:num w:numId="7" w16cid:durableId="2134866327">
    <w:abstractNumId w:val="58"/>
  </w:num>
  <w:num w:numId="8" w16cid:durableId="1228344190">
    <w:abstractNumId w:val="61"/>
  </w:num>
  <w:num w:numId="9" w16cid:durableId="1938563163">
    <w:abstractNumId w:val="6"/>
  </w:num>
  <w:num w:numId="10" w16cid:durableId="928123900">
    <w:abstractNumId w:val="34"/>
  </w:num>
  <w:num w:numId="11" w16cid:durableId="1417552395">
    <w:abstractNumId w:val="9"/>
  </w:num>
  <w:num w:numId="12" w16cid:durableId="250555389">
    <w:abstractNumId w:val="57"/>
  </w:num>
  <w:num w:numId="13" w16cid:durableId="950279150">
    <w:abstractNumId w:val="37"/>
  </w:num>
  <w:num w:numId="14" w16cid:durableId="1498226434">
    <w:abstractNumId w:val="51"/>
  </w:num>
  <w:num w:numId="15" w16cid:durableId="233779560">
    <w:abstractNumId w:val="54"/>
  </w:num>
  <w:num w:numId="16" w16cid:durableId="1518538345">
    <w:abstractNumId w:val="17"/>
  </w:num>
  <w:num w:numId="17" w16cid:durableId="1382438924">
    <w:abstractNumId w:val="33"/>
  </w:num>
  <w:num w:numId="18" w16cid:durableId="1319187575">
    <w:abstractNumId w:val="0"/>
  </w:num>
  <w:num w:numId="19" w16cid:durableId="946044915">
    <w:abstractNumId w:val="10"/>
  </w:num>
  <w:num w:numId="20" w16cid:durableId="89745127">
    <w:abstractNumId w:val="11"/>
  </w:num>
  <w:num w:numId="21" w16cid:durableId="1583879110">
    <w:abstractNumId w:val="63"/>
  </w:num>
  <w:num w:numId="22" w16cid:durableId="1761834497">
    <w:abstractNumId w:val="25"/>
  </w:num>
  <w:num w:numId="23" w16cid:durableId="630794092">
    <w:abstractNumId w:val="22"/>
  </w:num>
  <w:num w:numId="24" w16cid:durableId="2085643621">
    <w:abstractNumId w:val="40"/>
  </w:num>
  <w:num w:numId="25" w16cid:durableId="488449538">
    <w:abstractNumId w:val="23"/>
  </w:num>
  <w:num w:numId="26" w16cid:durableId="1361199632">
    <w:abstractNumId w:val="29"/>
  </w:num>
  <w:num w:numId="27" w16cid:durableId="1964114636">
    <w:abstractNumId w:val="28"/>
  </w:num>
  <w:num w:numId="28" w16cid:durableId="156188671">
    <w:abstractNumId w:val="48"/>
  </w:num>
  <w:num w:numId="29" w16cid:durableId="1851601418">
    <w:abstractNumId w:val="47"/>
  </w:num>
  <w:num w:numId="30" w16cid:durableId="2024361651">
    <w:abstractNumId w:val="13"/>
  </w:num>
  <w:num w:numId="31" w16cid:durableId="505435758">
    <w:abstractNumId w:val="49"/>
  </w:num>
  <w:num w:numId="32" w16cid:durableId="960763022">
    <w:abstractNumId w:val="20"/>
  </w:num>
  <w:num w:numId="33" w16cid:durableId="1725251514">
    <w:abstractNumId w:val="59"/>
  </w:num>
  <w:num w:numId="34" w16cid:durableId="415368004">
    <w:abstractNumId w:val="44"/>
  </w:num>
  <w:num w:numId="35" w16cid:durableId="901133608">
    <w:abstractNumId w:val="16"/>
  </w:num>
  <w:num w:numId="36" w16cid:durableId="1551725944">
    <w:abstractNumId w:val="18"/>
  </w:num>
  <w:num w:numId="37" w16cid:durableId="1560482653">
    <w:abstractNumId w:val="12"/>
  </w:num>
  <w:num w:numId="38" w16cid:durableId="148912725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124434034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7101542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206401869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1195116734">
    <w:abstractNumId w:val="1"/>
  </w:num>
  <w:num w:numId="43" w16cid:durableId="1101607011">
    <w:abstractNumId w:val="64"/>
  </w:num>
  <w:num w:numId="44" w16cid:durableId="560409944">
    <w:abstractNumId w:val="36"/>
  </w:num>
  <w:num w:numId="45" w16cid:durableId="1011105327">
    <w:abstractNumId w:val="38"/>
  </w:num>
  <w:num w:numId="46" w16cid:durableId="2049454669">
    <w:abstractNumId w:val="2"/>
  </w:num>
  <w:num w:numId="47" w16cid:durableId="1781682771">
    <w:abstractNumId w:val="4"/>
  </w:num>
  <w:num w:numId="48" w16cid:durableId="1352564592">
    <w:abstractNumId w:val="31"/>
  </w:num>
  <w:num w:numId="49" w16cid:durableId="404690119">
    <w:abstractNumId w:val="45"/>
  </w:num>
  <w:num w:numId="50" w16cid:durableId="738751697">
    <w:abstractNumId w:val="41"/>
  </w:num>
  <w:num w:numId="51" w16cid:durableId="700320141">
    <w:abstractNumId w:val="21"/>
  </w:num>
  <w:num w:numId="52" w16cid:durableId="604189039">
    <w:abstractNumId w:val="24"/>
  </w:num>
  <w:num w:numId="53" w16cid:durableId="584219617">
    <w:abstractNumId w:val="30"/>
  </w:num>
  <w:num w:numId="54" w16cid:durableId="848644736">
    <w:abstractNumId w:val="50"/>
  </w:num>
  <w:num w:numId="55" w16cid:durableId="1940985675">
    <w:abstractNumId w:val="39"/>
  </w:num>
  <w:num w:numId="56" w16cid:durableId="1034188534">
    <w:abstractNumId w:val="15"/>
  </w:num>
  <w:num w:numId="57" w16cid:durableId="189300657">
    <w:abstractNumId w:val="8"/>
  </w:num>
  <w:num w:numId="58" w16cid:durableId="1731463112">
    <w:abstractNumId w:val="19"/>
  </w:num>
  <w:num w:numId="59" w16cid:durableId="69932008">
    <w:abstractNumId w:val="60"/>
  </w:num>
  <w:num w:numId="60" w16cid:durableId="1855458916">
    <w:abstractNumId w:val="46"/>
  </w:num>
  <w:num w:numId="61" w16cid:durableId="1644118020">
    <w:abstractNumId w:val="65"/>
  </w:num>
  <w:num w:numId="62" w16cid:durableId="256210079">
    <w:abstractNumId w:val="32"/>
  </w:num>
  <w:num w:numId="63" w16cid:durableId="1975597478">
    <w:abstractNumId w:val="43"/>
  </w:num>
  <w:num w:numId="64" w16cid:durableId="654719975">
    <w:abstractNumId w:val="35"/>
  </w:num>
  <w:num w:numId="65" w16cid:durableId="1252158773">
    <w:abstractNumId w:val="42"/>
  </w:num>
  <w:num w:numId="66" w16cid:durableId="1553612887">
    <w:abstractNumId w:val="3"/>
  </w:num>
  <w:num w:numId="67" w16cid:durableId="771323094">
    <w:abstractNumId w:val="14"/>
  </w:num>
  <w:num w:numId="68" w16cid:durableId="1946115508">
    <w:abstractNumId w:val="66"/>
  </w:num>
  <w:num w:numId="69" w16cid:durableId="1354917139">
    <w:abstractNumId w:val="56"/>
  </w:num>
  <w:num w:numId="70" w16cid:durableId="1661427700">
    <w:abstractNumId w:val="52"/>
  </w:num>
  <w:num w:numId="71" w16cid:durableId="1157916360">
    <w:abstractNumId w:val="55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style="mso-position-horizontal-relative:page;mso-position-vertical-relative:page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3050D"/>
    <w:rsid w:val="0000372E"/>
    <w:rsid w:val="000105B4"/>
    <w:rsid w:val="000106D7"/>
    <w:rsid w:val="000108AC"/>
    <w:rsid w:val="00010A92"/>
    <w:rsid w:val="000221D4"/>
    <w:rsid w:val="00022245"/>
    <w:rsid w:val="00023A08"/>
    <w:rsid w:val="00023BBB"/>
    <w:rsid w:val="000261BE"/>
    <w:rsid w:val="000273D9"/>
    <w:rsid w:val="00027DFC"/>
    <w:rsid w:val="00033597"/>
    <w:rsid w:val="00033832"/>
    <w:rsid w:val="00033B58"/>
    <w:rsid w:val="00034506"/>
    <w:rsid w:val="000426AD"/>
    <w:rsid w:val="00042B08"/>
    <w:rsid w:val="00042B51"/>
    <w:rsid w:val="00044588"/>
    <w:rsid w:val="0004516D"/>
    <w:rsid w:val="00045A7C"/>
    <w:rsid w:val="00046348"/>
    <w:rsid w:val="000465AD"/>
    <w:rsid w:val="000475D0"/>
    <w:rsid w:val="00047C6C"/>
    <w:rsid w:val="000501BD"/>
    <w:rsid w:val="00050B03"/>
    <w:rsid w:val="00053494"/>
    <w:rsid w:val="00054DA7"/>
    <w:rsid w:val="000554D3"/>
    <w:rsid w:val="0006076E"/>
    <w:rsid w:val="00061019"/>
    <w:rsid w:val="00061B07"/>
    <w:rsid w:val="0006242A"/>
    <w:rsid w:val="000626D3"/>
    <w:rsid w:val="00062765"/>
    <w:rsid w:val="00064047"/>
    <w:rsid w:val="000649DD"/>
    <w:rsid w:val="00065478"/>
    <w:rsid w:val="000661A7"/>
    <w:rsid w:val="000667EE"/>
    <w:rsid w:val="00067411"/>
    <w:rsid w:val="00070A46"/>
    <w:rsid w:val="00071335"/>
    <w:rsid w:val="00072E6C"/>
    <w:rsid w:val="00077230"/>
    <w:rsid w:val="00080B3B"/>
    <w:rsid w:val="0008161F"/>
    <w:rsid w:val="00081814"/>
    <w:rsid w:val="0009043C"/>
    <w:rsid w:val="00090684"/>
    <w:rsid w:val="00091A1A"/>
    <w:rsid w:val="00091AB9"/>
    <w:rsid w:val="000930E5"/>
    <w:rsid w:val="0009335C"/>
    <w:rsid w:val="000934D5"/>
    <w:rsid w:val="00094723"/>
    <w:rsid w:val="00096F84"/>
    <w:rsid w:val="000979FD"/>
    <w:rsid w:val="000A0018"/>
    <w:rsid w:val="000A1398"/>
    <w:rsid w:val="000A1E04"/>
    <w:rsid w:val="000A2F30"/>
    <w:rsid w:val="000A37EB"/>
    <w:rsid w:val="000A3EF7"/>
    <w:rsid w:val="000A55E6"/>
    <w:rsid w:val="000B0640"/>
    <w:rsid w:val="000B0C7D"/>
    <w:rsid w:val="000B1406"/>
    <w:rsid w:val="000B4790"/>
    <w:rsid w:val="000B5236"/>
    <w:rsid w:val="000B5817"/>
    <w:rsid w:val="000B697D"/>
    <w:rsid w:val="000B7941"/>
    <w:rsid w:val="000C2945"/>
    <w:rsid w:val="000C3DA9"/>
    <w:rsid w:val="000C42C5"/>
    <w:rsid w:val="000C48B8"/>
    <w:rsid w:val="000C48DC"/>
    <w:rsid w:val="000C4EF0"/>
    <w:rsid w:val="000C5F70"/>
    <w:rsid w:val="000C7235"/>
    <w:rsid w:val="000D14FC"/>
    <w:rsid w:val="000D2B47"/>
    <w:rsid w:val="000D5837"/>
    <w:rsid w:val="000D68E3"/>
    <w:rsid w:val="000D7B9F"/>
    <w:rsid w:val="000E5BBD"/>
    <w:rsid w:val="000E68E6"/>
    <w:rsid w:val="000F0FF0"/>
    <w:rsid w:val="000F31CA"/>
    <w:rsid w:val="000F4D69"/>
    <w:rsid w:val="000F5600"/>
    <w:rsid w:val="000F699F"/>
    <w:rsid w:val="000F73AB"/>
    <w:rsid w:val="000F75A2"/>
    <w:rsid w:val="001006E0"/>
    <w:rsid w:val="00105565"/>
    <w:rsid w:val="001062A0"/>
    <w:rsid w:val="00110E56"/>
    <w:rsid w:val="00110EC1"/>
    <w:rsid w:val="00112300"/>
    <w:rsid w:val="0011345B"/>
    <w:rsid w:val="00113A78"/>
    <w:rsid w:val="00113EE8"/>
    <w:rsid w:val="00113F4E"/>
    <w:rsid w:val="00114CB9"/>
    <w:rsid w:val="00116252"/>
    <w:rsid w:val="00120652"/>
    <w:rsid w:val="00120CCA"/>
    <w:rsid w:val="0012173A"/>
    <w:rsid w:val="001219D5"/>
    <w:rsid w:val="00125EC3"/>
    <w:rsid w:val="00126418"/>
    <w:rsid w:val="00130EAF"/>
    <w:rsid w:val="001316A7"/>
    <w:rsid w:val="0013173F"/>
    <w:rsid w:val="00134DC7"/>
    <w:rsid w:val="00135162"/>
    <w:rsid w:val="0013540E"/>
    <w:rsid w:val="00136AAA"/>
    <w:rsid w:val="001375DD"/>
    <w:rsid w:val="0014000A"/>
    <w:rsid w:val="001400CD"/>
    <w:rsid w:val="001410DC"/>
    <w:rsid w:val="001419A6"/>
    <w:rsid w:val="00141A6C"/>
    <w:rsid w:val="00141D26"/>
    <w:rsid w:val="001424DD"/>
    <w:rsid w:val="00142734"/>
    <w:rsid w:val="00143290"/>
    <w:rsid w:val="00144D6E"/>
    <w:rsid w:val="001453A6"/>
    <w:rsid w:val="0014587F"/>
    <w:rsid w:val="0014649C"/>
    <w:rsid w:val="00147CBB"/>
    <w:rsid w:val="00147D8C"/>
    <w:rsid w:val="0015119C"/>
    <w:rsid w:val="00151C0F"/>
    <w:rsid w:val="00157550"/>
    <w:rsid w:val="00157996"/>
    <w:rsid w:val="0016017E"/>
    <w:rsid w:val="001604CB"/>
    <w:rsid w:val="00162DDE"/>
    <w:rsid w:val="0016331A"/>
    <w:rsid w:val="00164072"/>
    <w:rsid w:val="001646B4"/>
    <w:rsid w:val="00164E8A"/>
    <w:rsid w:val="00164FE2"/>
    <w:rsid w:val="00167FD2"/>
    <w:rsid w:val="00171B46"/>
    <w:rsid w:val="0017288C"/>
    <w:rsid w:val="00174833"/>
    <w:rsid w:val="00175B22"/>
    <w:rsid w:val="00180D02"/>
    <w:rsid w:val="0018166B"/>
    <w:rsid w:val="00184C81"/>
    <w:rsid w:val="00185E02"/>
    <w:rsid w:val="00185F60"/>
    <w:rsid w:val="00190933"/>
    <w:rsid w:val="00191F0B"/>
    <w:rsid w:val="001944CA"/>
    <w:rsid w:val="001945FC"/>
    <w:rsid w:val="00195630"/>
    <w:rsid w:val="00196B54"/>
    <w:rsid w:val="001974AA"/>
    <w:rsid w:val="00197628"/>
    <w:rsid w:val="001A1249"/>
    <w:rsid w:val="001A1B6F"/>
    <w:rsid w:val="001A4943"/>
    <w:rsid w:val="001A6820"/>
    <w:rsid w:val="001A6AB9"/>
    <w:rsid w:val="001A75F0"/>
    <w:rsid w:val="001B2682"/>
    <w:rsid w:val="001B51D3"/>
    <w:rsid w:val="001B55DE"/>
    <w:rsid w:val="001B6298"/>
    <w:rsid w:val="001B67C6"/>
    <w:rsid w:val="001B7AA8"/>
    <w:rsid w:val="001C1202"/>
    <w:rsid w:val="001C1BFA"/>
    <w:rsid w:val="001C229C"/>
    <w:rsid w:val="001D068A"/>
    <w:rsid w:val="001D4B94"/>
    <w:rsid w:val="001D58C4"/>
    <w:rsid w:val="001D64AD"/>
    <w:rsid w:val="001D7398"/>
    <w:rsid w:val="001D7E0F"/>
    <w:rsid w:val="001E19A2"/>
    <w:rsid w:val="001E1B2D"/>
    <w:rsid w:val="001E2262"/>
    <w:rsid w:val="001E426D"/>
    <w:rsid w:val="001E4B2A"/>
    <w:rsid w:val="001E7917"/>
    <w:rsid w:val="001E7C03"/>
    <w:rsid w:val="001F034C"/>
    <w:rsid w:val="001F1232"/>
    <w:rsid w:val="001F4131"/>
    <w:rsid w:val="001F486B"/>
    <w:rsid w:val="001F76A5"/>
    <w:rsid w:val="00202850"/>
    <w:rsid w:val="00202EAD"/>
    <w:rsid w:val="00204687"/>
    <w:rsid w:val="002069B7"/>
    <w:rsid w:val="002107CB"/>
    <w:rsid w:val="00210AA4"/>
    <w:rsid w:val="0021123A"/>
    <w:rsid w:val="00211E6A"/>
    <w:rsid w:val="0021247C"/>
    <w:rsid w:val="00213440"/>
    <w:rsid w:val="002159A5"/>
    <w:rsid w:val="00215D9C"/>
    <w:rsid w:val="002175D1"/>
    <w:rsid w:val="00217C88"/>
    <w:rsid w:val="002247C0"/>
    <w:rsid w:val="00225229"/>
    <w:rsid w:val="00225AC8"/>
    <w:rsid w:val="00225BEC"/>
    <w:rsid w:val="00227100"/>
    <w:rsid w:val="002313A7"/>
    <w:rsid w:val="002324EF"/>
    <w:rsid w:val="00233C23"/>
    <w:rsid w:val="00233E64"/>
    <w:rsid w:val="00237C25"/>
    <w:rsid w:val="00237C47"/>
    <w:rsid w:val="00243160"/>
    <w:rsid w:val="0024477E"/>
    <w:rsid w:val="002447AA"/>
    <w:rsid w:val="00246C44"/>
    <w:rsid w:val="002472E5"/>
    <w:rsid w:val="0025116C"/>
    <w:rsid w:val="00252203"/>
    <w:rsid w:val="00253D51"/>
    <w:rsid w:val="00253FD2"/>
    <w:rsid w:val="0025694F"/>
    <w:rsid w:val="00257329"/>
    <w:rsid w:val="00260261"/>
    <w:rsid w:val="00260B0F"/>
    <w:rsid w:val="002620DE"/>
    <w:rsid w:val="002622EB"/>
    <w:rsid w:val="00262F43"/>
    <w:rsid w:val="002631F6"/>
    <w:rsid w:val="00270C76"/>
    <w:rsid w:val="002717D1"/>
    <w:rsid w:val="00273B3D"/>
    <w:rsid w:val="0027459F"/>
    <w:rsid w:val="002747A0"/>
    <w:rsid w:val="002750F4"/>
    <w:rsid w:val="0027731E"/>
    <w:rsid w:val="00280519"/>
    <w:rsid w:val="002809A1"/>
    <w:rsid w:val="00281713"/>
    <w:rsid w:val="0028435C"/>
    <w:rsid w:val="002848C9"/>
    <w:rsid w:val="00285649"/>
    <w:rsid w:val="002858C1"/>
    <w:rsid w:val="00285DA8"/>
    <w:rsid w:val="0028620B"/>
    <w:rsid w:val="00286BE3"/>
    <w:rsid w:val="0028726E"/>
    <w:rsid w:val="00292A32"/>
    <w:rsid w:val="00296FC1"/>
    <w:rsid w:val="00297201"/>
    <w:rsid w:val="002974A4"/>
    <w:rsid w:val="002A0159"/>
    <w:rsid w:val="002A3723"/>
    <w:rsid w:val="002A3AFB"/>
    <w:rsid w:val="002A47C0"/>
    <w:rsid w:val="002A54DD"/>
    <w:rsid w:val="002A5CF4"/>
    <w:rsid w:val="002A61E5"/>
    <w:rsid w:val="002A6559"/>
    <w:rsid w:val="002A74D6"/>
    <w:rsid w:val="002B0813"/>
    <w:rsid w:val="002B0B87"/>
    <w:rsid w:val="002B39CF"/>
    <w:rsid w:val="002B3AD4"/>
    <w:rsid w:val="002B4206"/>
    <w:rsid w:val="002B565B"/>
    <w:rsid w:val="002B59F3"/>
    <w:rsid w:val="002B6170"/>
    <w:rsid w:val="002C099F"/>
    <w:rsid w:val="002C138F"/>
    <w:rsid w:val="002C4CE0"/>
    <w:rsid w:val="002C573D"/>
    <w:rsid w:val="002C674D"/>
    <w:rsid w:val="002C6958"/>
    <w:rsid w:val="002C6FF4"/>
    <w:rsid w:val="002D0987"/>
    <w:rsid w:val="002D1789"/>
    <w:rsid w:val="002D1896"/>
    <w:rsid w:val="002D3239"/>
    <w:rsid w:val="002D5C15"/>
    <w:rsid w:val="002E1C13"/>
    <w:rsid w:val="002E1CD4"/>
    <w:rsid w:val="002E579E"/>
    <w:rsid w:val="002F0C38"/>
    <w:rsid w:val="002F0D46"/>
    <w:rsid w:val="002F2784"/>
    <w:rsid w:val="002F43CB"/>
    <w:rsid w:val="002F498E"/>
    <w:rsid w:val="002F50AB"/>
    <w:rsid w:val="002F592C"/>
    <w:rsid w:val="002F6CF7"/>
    <w:rsid w:val="002F7646"/>
    <w:rsid w:val="00300D20"/>
    <w:rsid w:val="00304D20"/>
    <w:rsid w:val="00304D9C"/>
    <w:rsid w:val="00305BBC"/>
    <w:rsid w:val="00305EC5"/>
    <w:rsid w:val="0030685A"/>
    <w:rsid w:val="0031042E"/>
    <w:rsid w:val="00310C36"/>
    <w:rsid w:val="003114A0"/>
    <w:rsid w:val="00311F22"/>
    <w:rsid w:val="0031202D"/>
    <w:rsid w:val="00312E24"/>
    <w:rsid w:val="00315958"/>
    <w:rsid w:val="00317D8D"/>
    <w:rsid w:val="00320CF6"/>
    <w:rsid w:val="00321166"/>
    <w:rsid w:val="003213F8"/>
    <w:rsid w:val="00322A34"/>
    <w:rsid w:val="00323243"/>
    <w:rsid w:val="00324525"/>
    <w:rsid w:val="00331B1F"/>
    <w:rsid w:val="003322D3"/>
    <w:rsid w:val="00333389"/>
    <w:rsid w:val="0033364C"/>
    <w:rsid w:val="00334C6D"/>
    <w:rsid w:val="00335EA5"/>
    <w:rsid w:val="00335EC2"/>
    <w:rsid w:val="00336CEE"/>
    <w:rsid w:val="003379B1"/>
    <w:rsid w:val="00337A79"/>
    <w:rsid w:val="00340946"/>
    <w:rsid w:val="003409F2"/>
    <w:rsid w:val="00342453"/>
    <w:rsid w:val="00344AC7"/>
    <w:rsid w:val="0034557F"/>
    <w:rsid w:val="00346385"/>
    <w:rsid w:val="00347ABB"/>
    <w:rsid w:val="003508A2"/>
    <w:rsid w:val="003510EB"/>
    <w:rsid w:val="00352F55"/>
    <w:rsid w:val="003540D3"/>
    <w:rsid w:val="00355EB0"/>
    <w:rsid w:val="00357758"/>
    <w:rsid w:val="003613F8"/>
    <w:rsid w:val="00362687"/>
    <w:rsid w:val="00363FD6"/>
    <w:rsid w:val="0036471D"/>
    <w:rsid w:val="00366C81"/>
    <w:rsid w:val="00367E43"/>
    <w:rsid w:val="0037116D"/>
    <w:rsid w:val="0037138D"/>
    <w:rsid w:val="0037156D"/>
    <w:rsid w:val="00372AD0"/>
    <w:rsid w:val="00373099"/>
    <w:rsid w:val="003751EB"/>
    <w:rsid w:val="00375DB6"/>
    <w:rsid w:val="00376125"/>
    <w:rsid w:val="00376F1B"/>
    <w:rsid w:val="00380529"/>
    <w:rsid w:val="00380E06"/>
    <w:rsid w:val="00381197"/>
    <w:rsid w:val="00383DE1"/>
    <w:rsid w:val="0038402E"/>
    <w:rsid w:val="00384E5F"/>
    <w:rsid w:val="00390598"/>
    <w:rsid w:val="003910E7"/>
    <w:rsid w:val="00393C4A"/>
    <w:rsid w:val="003947B8"/>
    <w:rsid w:val="00394F94"/>
    <w:rsid w:val="00395E6A"/>
    <w:rsid w:val="003A1864"/>
    <w:rsid w:val="003A245F"/>
    <w:rsid w:val="003A3006"/>
    <w:rsid w:val="003A4850"/>
    <w:rsid w:val="003B0B91"/>
    <w:rsid w:val="003B2FC9"/>
    <w:rsid w:val="003B3079"/>
    <w:rsid w:val="003B3599"/>
    <w:rsid w:val="003B37FD"/>
    <w:rsid w:val="003B60F9"/>
    <w:rsid w:val="003B68FD"/>
    <w:rsid w:val="003B7023"/>
    <w:rsid w:val="003B7126"/>
    <w:rsid w:val="003C3DE8"/>
    <w:rsid w:val="003C50E8"/>
    <w:rsid w:val="003C5C8B"/>
    <w:rsid w:val="003C708E"/>
    <w:rsid w:val="003D097D"/>
    <w:rsid w:val="003D20AF"/>
    <w:rsid w:val="003D3F5C"/>
    <w:rsid w:val="003D46BE"/>
    <w:rsid w:val="003D4B2B"/>
    <w:rsid w:val="003D5995"/>
    <w:rsid w:val="003D5C0B"/>
    <w:rsid w:val="003D65BE"/>
    <w:rsid w:val="003D6FFB"/>
    <w:rsid w:val="003D73C2"/>
    <w:rsid w:val="003F03E2"/>
    <w:rsid w:val="003F0923"/>
    <w:rsid w:val="003F402B"/>
    <w:rsid w:val="003F4355"/>
    <w:rsid w:val="003F4AD1"/>
    <w:rsid w:val="003F6B12"/>
    <w:rsid w:val="003F7613"/>
    <w:rsid w:val="003F7903"/>
    <w:rsid w:val="003F7936"/>
    <w:rsid w:val="00402C91"/>
    <w:rsid w:val="00403AB8"/>
    <w:rsid w:val="004044C5"/>
    <w:rsid w:val="00404AEA"/>
    <w:rsid w:val="00407315"/>
    <w:rsid w:val="00412ED6"/>
    <w:rsid w:val="0041597B"/>
    <w:rsid w:val="00415A84"/>
    <w:rsid w:val="00416572"/>
    <w:rsid w:val="00416E79"/>
    <w:rsid w:val="00417868"/>
    <w:rsid w:val="00420EDF"/>
    <w:rsid w:val="00421838"/>
    <w:rsid w:val="00423372"/>
    <w:rsid w:val="004241E4"/>
    <w:rsid w:val="004253D1"/>
    <w:rsid w:val="004258C9"/>
    <w:rsid w:val="004263D6"/>
    <w:rsid w:val="00426633"/>
    <w:rsid w:val="00430918"/>
    <w:rsid w:val="004310A6"/>
    <w:rsid w:val="00431862"/>
    <w:rsid w:val="00431DF9"/>
    <w:rsid w:val="00432882"/>
    <w:rsid w:val="00434311"/>
    <w:rsid w:val="00436D72"/>
    <w:rsid w:val="00437A01"/>
    <w:rsid w:val="00437F0F"/>
    <w:rsid w:val="00440975"/>
    <w:rsid w:val="00441830"/>
    <w:rsid w:val="004423A3"/>
    <w:rsid w:val="00442BEE"/>
    <w:rsid w:val="00447218"/>
    <w:rsid w:val="00447471"/>
    <w:rsid w:val="00447735"/>
    <w:rsid w:val="00450EB3"/>
    <w:rsid w:val="00451381"/>
    <w:rsid w:val="004518FB"/>
    <w:rsid w:val="00451C14"/>
    <w:rsid w:val="00453CF4"/>
    <w:rsid w:val="004544F7"/>
    <w:rsid w:val="004576E5"/>
    <w:rsid w:val="0046065D"/>
    <w:rsid w:val="00460B17"/>
    <w:rsid w:val="00460EE8"/>
    <w:rsid w:val="00463713"/>
    <w:rsid w:val="00466069"/>
    <w:rsid w:val="00473573"/>
    <w:rsid w:val="00474DE7"/>
    <w:rsid w:val="00476194"/>
    <w:rsid w:val="004765E3"/>
    <w:rsid w:val="00476F2F"/>
    <w:rsid w:val="00480EB3"/>
    <w:rsid w:val="00484D1B"/>
    <w:rsid w:val="00485289"/>
    <w:rsid w:val="00485F1A"/>
    <w:rsid w:val="00486EB2"/>
    <w:rsid w:val="00487009"/>
    <w:rsid w:val="00487598"/>
    <w:rsid w:val="0048771B"/>
    <w:rsid w:val="00494249"/>
    <w:rsid w:val="0049656E"/>
    <w:rsid w:val="00496764"/>
    <w:rsid w:val="00496B10"/>
    <w:rsid w:val="0049762F"/>
    <w:rsid w:val="004A1BD9"/>
    <w:rsid w:val="004A493D"/>
    <w:rsid w:val="004A7DB6"/>
    <w:rsid w:val="004B2094"/>
    <w:rsid w:val="004B2277"/>
    <w:rsid w:val="004B3220"/>
    <w:rsid w:val="004B487C"/>
    <w:rsid w:val="004B5B2E"/>
    <w:rsid w:val="004B61E9"/>
    <w:rsid w:val="004B7143"/>
    <w:rsid w:val="004B747B"/>
    <w:rsid w:val="004C607A"/>
    <w:rsid w:val="004C75C2"/>
    <w:rsid w:val="004C7EB3"/>
    <w:rsid w:val="004D01FA"/>
    <w:rsid w:val="004D1239"/>
    <w:rsid w:val="004D3723"/>
    <w:rsid w:val="004D790B"/>
    <w:rsid w:val="004D7CF1"/>
    <w:rsid w:val="004E202A"/>
    <w:rsid w:val="004F016E"/>
    <w:rsid w:val="004F0E63"/>
    <w:rsid w:val="004F10C8"/>
    <w:rsid w:val="004F3335"/>
    <w:rsid w:val="004F4864"/>
    <w:rsid w:val="004F7BBC"/>
    <w:rsid w:val="0050102D"/>
    <w:rsid w:val="00502A03"/>
    <w:rsid w:val="00502D40"/>
    <w:rsid w:val="00503186"/>
    <w:rsid w:val="005035B0"/>
    <w:rsid w:val="00504C28"/>
    <w:rsid w:val="00512D11"/>
    <w:rsid w:val="00513276"/>
    <w:rsid w:val="00513F1F"/>
    <w:rsid w:val="00517F20"/>
    <w:rsid w:val="00520CB2"/>
    <w:rsid w:val="0052128C"/>
    <w:rsid w:val="005214FB"/>
    <w:rsid w:val="0052221B"/>
    <w:rsid w:val="0052471B"/>
    <w:rsid w:val="005266B2"/>
    <w:rsid w:val="0052720A"/>
    <w:rsid w:val="00530A21"/>
    <w:rsid w:val="00531533"/>
    <w:rsid w:val="005329EE"/>
    <w:rsid w:val="00534F03"/>
    <w:rsid w:val="005370CE"/>
    <w:rsid w:val="0053763B"/>
    <w:rsid w:val="00540620"/>
    <w:rsid w:val="00541FA6"/>
    <w:rsid w:val="005444BA"/>
    <w:rsid w:val="00546BEE"/>
    <w:rsid w:val="00546E60"/>
    <w:rsid w:val="00547EDB"/>
    <w:rsid w:val="005501ED"/>
    <w:rsid w:val="00550A18"/>
    <w:rsid w:val="00550AE7"/>
    <w:rsid w:val="00550C1F"/>
    <w:rsid w:val="00550EB7"/>
    <w:rsid w:val="00552E2A"/>
    <w:rsid w:val="00556442"/>
    <w:rsid w:val="00556F24"/>
    <w:rsid w:val="00557272"/>
    <w:rsid w:val="005629F6"/>
    <w:rsid w:val="00562E16"/>
    <w:rsid w:val="00563D68"/>
    <w:rsid w:val="00565281"/>
    <w:rsid w:val="0056664F"/>
    <w:rsid w:val="005718B7"/>
    <w:rsid w:val="0057669A"/>
    <w:rsid w:val="00577379"/>
    <w:rsid w:val="00581CBC"/>
    <w:rsid w:val="00583B71"/>
    <w:rsid w:val="00584767"/>
    <w:rsid w:val="005847C9"/>
    <w:rsid w:val="0058533F"/>
    <w:rsid w:val="00585A80"/>
    <w:rsid w:val="00585F49"/>
    <w:rsid w:val="00590431"/>
    <w:rsid w:val="00592501"/>
    <w:rsid w:val="00593092"/>
    <w:rsid w:val="00593129"/>
    <w:rsid w:val="00593E60"/>
    <w:rsid w:val="00594692"/>
    <w:rsid w:val="00594D87"/>
    <w:rsid w:val="00595493"/>
    <w:rsid w:val="00597981"/>
    <w:rsid w:val="005A098A"/>
    <w:rsid w:val="005A1410"/>
    <w:rsid w:val="005A21F0"/>
    <w:rsid w:val="005A24AB"/>
    <w:rsid w:val="005A2565"/>
    <w:rsid w:val="005A44CB"/>
    <w:rsid w:val="005A601A"/>
    <w:rsid w:val="005B024F"/>
    <w:rsid w:val="005B12A5"/>
    <w:rsid w:val="005B2C85"/>
    <w:rsid w:val="005B44C3"/>
    <w:rsid w:val="005B45F3"/>
    <w:rsid w:val="005C01B1"/>
    <w:rsid w:val="005C03E3"/>
    <w:rsid w:val="005C12E9"/>
    <w:rsid w:val="005C136F"/>
    <w:rsid w:val="005C1C64"/>
    <w:rsid w:val="005C54FF"/>
    <w:rsid w:val="005C70FA"/>
    <w:rsid w:val="005D0698"/>
    <w:rsid w:val="005D1EB8"/>
    <w:rsid w:val="005D27FB"/>
    <w:rsid w:val="005D50A1"/>
    <w:rsid w:val="005D5266"/>
    <w:rsid w:val="005D55D8"/>
    <w:rsid w:val="005D702F"/>
    <w:rsid w:val="005E02A4"/>
    <w:rsid w:val="005E0526"/>
    <w:rsid w:val="005E089F"/>
    <w:rsid w:val="005E0C73"/>
    <w:rsid w:val="005E1223"/>
    <w:rsid w:val="005E3D0D"/>
    <w:rsid w:val="005E40B7"/>
    <w:rsid w:val="005F20DF"/>
    <w:rsid w:val="005F3D5B"/>
    <w:rsid w:val="005F3F6F"/>
    <w:rsid w:val="005F6B4C"/>
    <w:rsid w:val="005F6D11"/>
    <w:rsid w:val="005F748E"/>
    <w:rsid w:val="005F7C5F"/>
    <w:rsid w:val="00600301"/>
    <w:rsid w:val="00600F70"/>
    <w:rsid w:val="006010E5"/>
    <w:rsid w:val="006027FE"/>
    <w:rsid w:val="00602948"/>
    <w:rsid w:val="006031C3"/>
    <w:rsid w:val="006031C6"/>
    <w:rsid w:val="006101F5"/>
    <w:rsid w:val="00612C98"/>
    <w:rsid w:val="006152EB"/>
    <w:rsid w:val="006153EA"/>
    <w:rsid w:val="00615708"/>
    <w:rsid w:val="00615FBB"/>
    <w:rsid w:val="00616080"/>
    <w:rsid w:val="00616D0B"/>
    <w:rsid w:val="00617613"/>
    <w:rsid w:val="00617C74"/>
    <w:rsid w:val="0062005D"/>
    <w:rsid w:val="00623009"/>
    <w:rsid w:val="0062458C"/>
    <w:rsid w:val="00625575"/>
    <w:rsid w:val="00625DC8"/>
    <w:rsid w:val="0062756D"/>
    <w:rsid w:val="006276EA"/>
    <w:rsid w:val="006302F8"/>
    <w:rsid w:val="00631F85"/>
    <w:rsid w:val="00634F62"/>
    <w:rsid w:val="0063557B"/>
    <w:rsid w:val="00635CC0"/>
    <w:rsid w:val="00635F87"/>
    <w:rsid w:val="006375C3"/>
    <w:rsid w:val="006400D8"/>
    <w:rsid w:val="00643142"/>
    <w:rsid w:val="00644C15"/>
    <w:rsid w:val="00645795"/>
    <w:rsid w:val="0064737E"/>
    <w:rsid w:val="006479BA"/>
    <w:rsid w:val="00647F03"/>
    <w:rsid w:val="0065131C"/>
    <w:rsid w:val="00653EE9"/>
    <w:rsid w:val="00654E3D"/>
    <w:rsid w:val="00655B5D"/>
    <w:rsid w:val="0066343B"/>
    <w:rsid w:val="006641ED"/>
    <w:rsid w:val="00665A9D"/>
    <w:rsid w:val="00666A05"/>
    <w:rsid w:val="00666F49"/>
    <w:rsid w:val="00667063"/>
    <w:rsid w:val="00667B3E"/>
    <w:rsid w:val="0067126E"/>
    <w:rsid w:val="00675BBE"/>
    <w:rsid w:val="0067694F"/>
    <w:rsid w:val="0068011E"/>
    <w:rsid w:val="00683AE1"/>
    <w:rsid w:val="006855D7"/>
    <w:rsid w:val="006863A9"/>
    <w:rsid w:val="006866D3"/>
    <w:rsid w:val="00690860"/>
    <w:rsid w:val="00691B96"/>
    <w:rsid w:val="00691D3A"/>
    <w:rsid w:val="00692A93"/>
    <w:rsid w:val="00694583"/>
    <w:rsid w:val="006948CB"/>
    <w:rsid w:val="006949C2"/>
    <w:rsid w:val="0069582C"/>
    <w:rsid w:val="0069687B"/>
    <w:rsid w:val="00696DF5"/>
    <w:rsid w:val="006970D3"/>
    <w:rsid w:val="00697C8E"/>
    <w:rsid w:val="006A0550"/>
    <w:rsid w:val="006A125F"/>
    <w:rsid w:val="006A2CD2"/>
    <w:rsid w:val="006A5E0A"/>
    <w:rsid w:val="006B2131"/>
    <w:rsid w:val="006B2DDE"/>
    <w:rsid w:val="006B6092"/>
    <w:rsid w:val="006C1EB4"/>
    <w:rsid w:val="006C251C"/>
    <w:rsid w:val="006C4686"/>
    <w:rsid w:val="006C589D"/>
    <w:rsid w:val="006C640D"/>
    <w:rsid w:val="006C7345"/>
    <w:rsid w:val="006D322D"/>
    <w:rsid w:val="006D3436"/>
    <w:rsid w:val="006D3919"/>
    <w:rsid w:val="006D3A0C"/>
    <w:rsid w:val="006D3FB7"/>
    <w:rsid w:val="006D4BDF"/>
    <w:rsid w:val="006E0133"/>
    <w:rsid w:val="006E214F"/>
    <w:rsid w:val="006E2A47"/>
    <w:rsid w:val="006E3E8B"/>
    <w:rsid w:val="006E5CA7"/>
    <w:rsid w:val="006E6757"/>
    <w:rsid w:val="006F0C2D"/>
    <w:rsid w:val="006F46DF"/>
    <w:rsid w:val="006F722A"/>
    <w:rsid w:val="00701F37"/>
    <w:rsid w:val="007034BD"/>
    <w:rsid w:val="0070681C"/>
    <w:rsid w:val="007162B7"/>
    <w:rsid w:val="00717BD1"/>
    <w:rsid w:val="00717ECF"/>
    <w:rsid w:val="00717FAE"/>
    <w:rsid w:val="0072220C"/>
    <w:rsid w:val="00723013"/>
    <w:rsid w:val="007248AC"/>
    <w:rsid w:val="00725C1F"/>
    <w:rsid w:val="00726DF2"/>
    <w:rsid w:val="00732A0C"/>
    <w:rsid w:val="007339DA"/>
    <w:rsid w:val="007340D5"/>
    <w:rsid w:val="00734D92"/>
    <w:rsid w:val="00734E0A"/>
    <w:rsid w:val="00735618"/>
    <w:rsid w:val="00735FC8"/>
    <w:rsid w:val="00736970"/>
    <w:rsid w:val="007429D6"/>
    <w:rsid w:val="00742C1E"/>
    <w:rsid w:val="00742D9B"/>
    <w:rsid w:val="0074452C"/>
    <w:rsid w:val="0074519A"/>
    <w:rsid w:val="0074549F"/>
    <w:rsid w:val="00746516"/>
    <w:rsid w:val="00746BCA"/>
    <w:rsid w:val="00747DD1"/>
    <w:rsid w:val="00750135"/>
    <w:rsid w:val="0075029E"/>
    <w:rsid w:val="00750934"/>
    <w:rsid w:val="007544B3"/>
    <w:rsid w:val="00754852"/>
    <w:rsid w:val="00756C18"/>
    <w:rsid w:val="00756E07"/>
    <w:rsid w:val="00760575"/>
    <w:rsid w:val="0076159E"/>
    <w:rsid w:val="0076184E"/>
    <w:rsid w:val="00763DEF"/>
    <w:rsid w:val="00764B58"/>
    <w:rsid w:val="00766FC5"/>
    <w:rsid w:val="00766FEC"/>
    <w:rsid w:val="00767A82"/>
    <w:rsid w:val="00771131"/>
    <w:rsid w:val="0077313F"/>
    <w:rsid w:val="00780679"/>
    <w:rsid w:val="00781ADB"/>
    <w:rsid w:val="00782331"/>
    <w:rsid w:val="00782375"/>
    <w:rsid w:val="00783054"/>
    <w:rsid w:val="00784977"/>
    <w:rsid w:val="007902A0"/>
    <w:rsid w:val="00790418"/>
    <w:rsid w:val="00790792"/>
    <w:rsid w:val="007929FA"/>
    <w:rsid w:val="00793C35"/>
    <w:rsid w:val="00793DB1"/>
    <w:rsid w:val="00794429"/>
    <w:rsid w:val="007962D4"/>
    <w:rsid w:val="007969A1"/>
    <w:rsid w:val="007A1853"/>
    <w:rsid w:val="007A2052"/>
    <w:rsid w:val="007A26C1"/>
    <w:rsid w:val="007A279E"/>
    <w:rsid w:val="007A3031"/>
    <w:rsid w:val="007A65A6"/>
    <w:rsid w:val="007A68B6"/>
    <w:rsid w:val="007B0491"/>
    <w:rsid w:val="007B136A"/>
    <w:rsid w:val="007B1EE7"/>
    <w:rsid w:val="007B2E78"/>
    <w:rsid w:val="007B4359"/>
    <w:rsid w:val="007B6A58"/>
    <w:rsid w:val="007B6B25"/>
    <w:rsid w:val="007C06A4"/>
    <w:rsid w:val="007C073E"/>
    <w:rsid w:val="007C661C"/>
    <w:rsid w:val="007D2F0A"/>
    <w:rsid w:val="007D3534"/>
    <w:rsid w:val="007D3739"/>
    <w:rsid w:val="007D38BE"/>
    <w:rsid w:val="007D38F0"/>
    <w:rsid w:val="007D4B60"/>
    <w:rsid w:val="007D5829"/>
    <w:rsid w:val="007D5CEE"/>
    <w:rsid w:val="007D6C24"/>
    <w:rsid w:val="007E1081"/>
    <w:rsid w:val="007E3176"/>
    <w:rsid w:val="007E49B8"/>
    <w:rsid w:val="007E6077"/>
    <w:rsid w:val="007E6E7E"/>
    <w:rsid w:val="007E70D2"/>
    <w:rsid w:val="007F04B6"/>
    <w:rsid w:val="007F2A11"/>
    <w:rsid w:val="007F63C5"/>
    <w:rsid w:val="00802056"/>
    <w:rsid w:val="00804701"/>
    <w:rsid w:val="00804804"/>
    <w:rsid w:val="00805256"/>
    <w:rsid w:val="008062DC"/>
    <w:rsid w:val="008064EE"/>
    <w:rsid w:val="00807806"/>
    <w:rsid w:val="00810A4A"/>
    <w:rsid w:val="00810C58"/>
    <w:rsid w:val="00812B85"/>
    <w:rsid w:val="00812EA3"/>
    <w:rsid w:val="008147DC"/>
    <w:rsid w:val="008152B0"/>
    <w:rsid w:val="00815A0E"/>
    <w:rsid w:val="00816515"/>
    <w:rsid w:val="0081672A"/>
    <w:rsid w:val="00817531"/>
    <w:rsid w:val="00820C36"/>
    <w:rsid w:val="00822DE0"/>
    <w:rsid w:val="008257A0"/>
    <w:rsid w:val="0082583C"/>
    <w:rsid w:val="00826DDA"/>
    <w:rsid w:val="00827614"/>
    <w:rsid w:val="0083050D"/>
    <w:rsid w:val="00830B9A"/>
    <w:rsid w:val="00831747"/>
    <w:rsid w:val="0083469D"/>
    <w:rsid w:val="008367F3"/>
    <w:rsid w:val="00840112"/>
    <w:rsid w:val="008422A0"/>
    <w:rsid w:val="00842650"/>
    <w:rsid w:val="008436D3"/>
    <w:rsid w:val="008469CC"/>
    <w:rsid w:val="00846C98"/>
    <w:rsid w:val="00847AC9"/>
    <w:rsid w:val="00854A9D"/>
    <w:rsid w:val="0085796F"/>
    <w:rsid w:val="0086299E"/>
    <w:rsid w:val="00863609"/>
    <w:rsid w:val="00863C92"/>
    <w:rsid w:val="00865D94"/>
    <w:rsid w:val="0087139E"/>
    <w:rsid w:val="008728A1"/>
    <w:rsid w:val="00873248"/>
    <w:rsid w:val="0088052A"/>
    <w:rsid w:val="00880D5B"/>
    <w:rsid w:val="008826F1"/>
    <w:rsid w:val="00883134"/>
    <w:rsid w:val="00885C96"/>
    <w:rsid w:val="00885CBC"/>
    <w:rsid w:val="0088670A"/>
    <w:rsid w:val="00887A7E"/>
    <w:rsid w:val="008906FB"/>
    <w:rsid w:val="00890A81"/>
    <w:rsid w:val="00891450"/>
    <w:rsid w:val="0089514B"/>
    <w:rsid w:val="00896422"/>
    <w:rsid w:val="0089683D"/>
    <w:rsid w:val="008A5C3B"/>
    <w:rsid w:val="008A76D9"/>
    <w:rsid w:val="008B1311"/>
    <w:rsid w:val="008B1E4C"/>
    <w:rsid w:val="008B20EC"/>
    <w:rsid w:val="008B3094"/>
    <w:rsid w:val="008B470E"/>
    <w:rsid w:val="008C6D40"/>
    <w:rsid w:val="008D18C8"/>
    <w:rsid w:val="008D4E94"/>
    <w:rsid w:val="008D52E4"/>
    <w:rsid w:val="008D5FD6"/>
    <w:rsid w:val="008D61C2"/>
    <w:rsid w:val="008D6279"/>
    <w:rsid w:val="008D7449"/>
    <w:rsid w:val="008E10A6"/>
    <w:rsid w:val="008E16BD"/>
    <w:rsid w:val="008E181E"/>
    <w:rsid w:val="008E2B9E"/>
    <w:rsid w:val="008E4786"/>
    <w:rsid w:val="008E7011"/>
    <w:rsid w:val="008F088F"/>
    <w:rsid w:val="008F22AB"/>
    <w:rsid w:val="008F28B0"/>
    <w:rsid w:val="008F4340"/>
    <w:rsid w:val="008F50CD"/>
    <w:rsid w:val="008F5C96"/>
    <w:rsid w:val="008F6A30"/>
    <w:rsid w:val="008F6DAA"/>
    <w:rsid w:val="008F763B"/>
    <w:rsid w:val="0090043E"/>
    <w:rsid w:val="0090140E"/>
    <w:rsid w:val="00902ECA"/>
    <w:rsid w:val="0090318D"/>
    <w:rsid w:val="009040B7"/>
    <w:rsid w:val="009046A0"/>
    <w:rsid w:val="00904835"/>
    <w:rsid w:val="00904E99"/>
    <w:rsid w:val="00905919"/>
    <w:rsid w:val="00907C6C"/>
    <w:rsid w:val="00911A1B"/>
    <w:rsid w:val="0091302F"/>
    <w:rsid w:val="0091320C"/>
    <w:rsid w:val="0091388B"/>
    <w:rsid w:val="00916CEF"/>
    <w:rsid w:val="00916F7B"/>
    <w:rsid w:val="00917CB3"/>
    <w:rsid w:val="0092028A"/>
    <w:rsid w:val="00924C5D"/>
    <w:rsid w:val="0092781B"/>
    <w:rsid w:val="00927901"/>
    <w:rsid w:val="00927F18"/>
    <w:rsid w:val="00932EE8"/>
    <w:rsid w:val="0093385E"/>
    <w:rsid w:val="009345A8"/>
    <w:rsid w:val="0094099F"/>
    <w:rsid w:val="00941F45"/>
    <w:rsid w:val="00942274"/>
    <w:rsid w:val="00943002"/>
    <w:rsid w:val="009448F9"/>
    <w:rsid w:val="00947732"/>
    <w:rsid w:val="009478B3"/>
    <w:rsid w:val="00947DF9"/>
    <w:rsid w:val="009518EF"/>
    <w:rsid w:val="009530B7"/>
    <w:rsid w:val="00953FB4"/>
    <w:rsid w:val="00955BC7"/>
    <w:rsid w:val="009600C2"/>
    <w:rsid w:val="009603B1"/>
    <w:rsid w:val="00960B18"/>
    <w:rsid w:val="0096271C"/>
    <w:rsid w:val="00963A87"/>
    <w:rsid w:val="0096420A"/>
    <w:rsid w:val="0096466F"/>
    <w:rsid w:val="0096502E"/>
    <w:rsid w:val="009707BC"/>
    <w:rsid w:val="0097243B"/>
    <w:rsid w:val="009726E4"/>
    <w:rsid w:val="00973C05"/>
    <w:rsid w:val="009747B6"/>
    <w:rsid w:val="00974B0E"/>
    <w:rsid w:val="00975B4A"/>
    <w:rsid w:val="0098052C"/>
    <w:rsid w:val="00980CC2"/>
    <w:rsid w:val="00981A88"/>
    <w:rsid w:val="009822FA"/>
    <w:rsid w:val="009835AB"/>
    <w:rsid w:val="00984460"/>
    <w:rsid w:val="00984E6C"/>
    <w:rsid w:val="00985057"/>
    <w:rsid w:val="00986B3C"/>
    <w:rsid w:val="00986BAD"/>
    <w:rsid w:val="009920E7"/>
    <w:rsid w:val="00992241"/>
    <w:rsid w:val="00993F3D"/>
    <w:rsid w:val="00994207"/>
    <w:rsid w:val="00995BE2"/>
    <w:rsid w:val="009964C1"/>
    <w:rsid w:val="00997432"/>
    <w:rsid w:val="00997D81"/>
    <w:rsid w:val="009A160F"/>
    <w:rsid w:val="009A4473"/>
    <w:rsid w:val="009A5220"/>
    <w:rsid w:val="009A636E"/>
    <w:rsid w:val="009A6624"/>
    <w:rsid w:val="009A6962"/>
    <w:rsid w:val="009A7FA9"/>
    <w:rsid w:val="009B38CD"/>
    <w:rsid w:val="009B4B31"/>
    <w:rsid w:val="009B591A"/>
    <w:rsid w:val="009B5ABE"/>
    <w:rsid w:val="009B7C7A"/>
    <w:rsid w:val="009C106B"/>
    <w:rsid w:val="009C1E15"/>
    <w:rsid w:val="009C49F0"/>
    <w:rsid w:val="009C4F26"/>
    <w:rsid w:val="009C5316"/>
    <w:rsid w:val="009C5C1B"/>
    <w:rsid w:val="009D15AA"/>
    <w:rsid w:val="009D1666"/>
    <w:rsid w:val="009D1CD3"/>
    <w:rsid w:val="009D54E4"/>
    <w:rsid w:val="009D70A4"/>
    <w:rsid w:val="009D7E14"/>
    <w:rsid w:val="009E01CC"/>
    <w:rsid w:val="009E05A1"/>
    <w:rsid w:val="009E1EB2"/>
    <w:rsid w:val="009E318E"/>
    <w:rsid w:val="009E464A"/>
    <w:rsid w:val="009E4DA0"/>
    <w:rsid w:val="009F1429"/>
    <w:rsid w:val="009F186F"/>
    <w:rsid w:val="009F1E19"/>
    <w:rsid w:val="009F3949"/>
    <w:rsid w:val="009F4874"/>
    <w:rsid w:val="009F5057"/>
    <w:rsid w:val="009F5ED4"/>
    <w:rsid w:val="009F6B2D"/>
    <w:rsid w:val="009F6E65"/>
    <w:rsid w:val="009F70FD"/>
    <w:rsid w:val="00A004FA"/>
    <w:rsid w:val="00A022D0"/>
    <w:rsid w:val="00A04558"/>
    <w:rsid w:val="00A0612C"/>
    <w:rsid w:val="00A06F0B"/>
    <w:rsid w:val="00A10723"/>
    <w:rsid w:val="00A10D50"/>
    <w:rsid w:val="00A13037"/>
    <w:rsid w:val="00A13612"/>
    <w:rsid w:val="00A141C5"/>
    <w:rsid w:val="00A209BE"/>
    <w:rsid w:val="00A21F87"/>
    <w:rsid w:val="00A240B6"/>
    <w:rsid w:val="00A2417B"/>
    <w:rsid w:val="00A2510A"/>
    <w:rsid w:val="00A25909"/>
    <w:rsid w:val="00A277EF"/>
    <w:rsid w:val="00A351E1"/>
    <w:rsid w:val="00A35E1E"/>
    <w:rsid w:val="00A37CA9"/>
    <w:rsid w:val="00A44038"/>
    <w:rsid w:val="00A4425B"/>
    <w:rsid w:val="00A44EB3"/>
    <w:rsid w:val="00A456AC"/>
    <w:rsid w:val="00A46386"/>
    <w:rsid w:val="00A47D5F"/>
    <w:rsid w:val="00A50EBD"/>
    <w:rsid w:val="00A510B8"/>
    <w:rsid w:val="00A52734"/>
    <w:rsid w:val="00A54B6E"/>
    <w:rsid w:val="00A54D79"/>
    <w:rsid w:val="00A569C9"/>
    <w:rsid w:val="00A606D9"/>
    <w:rsid w:val="00A61D9E"/>
    <w:rsid w:val="00A62FD7"/>
    <w:rsid w:val="00A64734"/>
    <w:rsid w:val="00A65031"/>
    <w:rsid w:val="00A666E3"/>
    <w:rsid w:val="00A71096"/>
    <w:rsid w:val="00A73B6D"/>
    <w:rsid w:val="00A74468"/>
    <w:rsid w:val="00A74EC4"/>
    <w:rsid w:val="00A74EEF"/>
    <w:rsid w:val="00A77DBC"/>
    <w:rsid w:val="00A77E74"/>
    <w:rsid w:val="00A80A58"/>
    <w:rsid w:val="00A80E75"/>
    <w:rsid w:val="00A8290D"/>
    <w:rsid w:val="00A84512"/>
    <w:rsid w:val="00A84688"/>
    <w:rsid w:val="00A874C1"/>
    <w:rsid w:val="00A87E69"/>
    <w:rsid w:val="00A90ABA"/>
    <w:rsid w:val="00A9439E"/>
    <w:rsid w:val="00A9440E"/>
    <w:rsid w:val="00A94F30"/>
    <w:rsid w:val="00A95160"/>
    <w:rsid w:val="00A96C9E"/>
    <w:rsid w:val="00A974E1"/>
    <w:rsid w:val="00AA0975"/>
    <w:rsid w:val="00AA1CD9"/>
    <w:rsid w:val="00AA1D80"/>
    <w:rsid w:val="00AA2886"/>
    <w:rsid w:val="00AA3917"/>
    <w:rsid w:val="00AA3CEF"/>
    <w:rsid w:val="00AA3FA2"/>
    <w:rsid w:val="00AA493A"/>
    <w:rsid w:val="00AA6356"/>
    <w:rsid w:val="00AA76BA"/>
    <w:rsid w:val="00AB03AA"/>
    <w:rsid w:val="00AB104A"/>
    <w:rsid w:val="00AB2B8E"/>
    <w:rsid w:val="00AB2C52"/>
    <w:rsid w:val="00AB3F84"/>
    <w:rsid w:val="00AB7556"/>
    <w:rsid w:val="00AC09CB"/>
    <w:rsid w:val="00AC16EC"/>
    <w:rsid w:val="00AC2604"/>
    <w:rsid w:val="00AC64D0"/>
    <w:rsid w:val="00AC6785"/>
    <w:rsid w:val="00AC6E89"/>
    <w:rsid w:val="00AD05C2"/>
    <w:rsid w:val="00AD1E65"/>
    <w:rsid w:val="00AD1E87"/>
    <w:rsid w:val="00AD7ADC"/>
    <w:rsid w:val="00AD7DD5"/>
    <w:rsid w:val="00AE137B"/>
    <w:rsid w:val="00AE137D"/>
    <w:rsid w:val="00AE16C1"/>
    <w:rsid w:val="00AE1B78"/>
    <w:rsid w:val="00AE1C6D"/>
    <w:rsid w:val="00AE4FC7"/>
    <w:rsid w:val="00AE50F2"/>
    <w:rsid w:val="00AE5E3B"/>
    <w:rsid w:val="00AE70CA"/>
    <w:rsid w:val="00AE76BB"/>
    <w:rsid w:val="00AF0211"/>
    <w:rsid w:val="00AF3465"/>
    <w:rsid w:val="00AF3B28"/>
    <w:rsid w:val="00AF4EFF"/>
    <w:rsid w:val="00AF5226"/>
    <w:rsid w:val="00AF5C38"/>
    <w:rsid w:val="00AF7B69"/>
    <w:rsid w:val="00B0127D"/>
    <w:rsid w:val="00B022F6"/>
    <w:rsid w:val="00B0288A"/>
    <w:rsid w:val="00B04D8A"/>
    <w:rsid w:val="00B1029E"/>
    <w:rsid w:val="00B16828"/>
    <w:rsid w:val="00B17A7E"/>
    <w:rsid w:val="00B17BCD"/>
    <w:rsid w:val="00B2020C"/>
    <w:rsid w:val="00B21E1E"/>
    <w:rsid w:val="00B2308A"/>
    <w:rsid w:val="00B23575"/>
    <w:rsid w:val="00B256AB"/>
    <w:rsid w:val="00B27AC8"/>
    <w:rsid w:val="00B34D7A"/>
    <w:rsid w:val="00B370BA"/>
    <w:rsid w:val="00B41FB0"/>
    <w:rsid w:val="00B428DC"/>
    <w:rsid w:val="00B42940"/>
    <w:rsid w:val="00B42ABC"/>
    <w:rsid w:val="00B43784"/>
    <w:rsid w:val="00B43E8B"/>
    <w:rsid w:val="00B4401D"/>
    <w:rsid w:val="00B44423"/>
    <w:rsid w:val="00B44E38"/>
    <w:rsid w:val="00B467C5"/>
    <w:rsid w:val="00B46D5E"/>
    <w:rsid w:val="00B46F12"/>
    <w:rsid w:val="00B536EB"/>
    <w:rsid w:val="00B53AC0"/>
    <w:rsid w:val="00B54C4D"/>
    <w:rsid w:val="00B54EAF"/>
    <w:rsid w:val="00B611DE"/>
    <w:rsid w:val="00B632AF"/>
    <w:rsid w:val="00B63ADF"/>
    <w:rsid w:val="00B65847"/>
    <w:rsid w:val="00B65FBC"/>
    <w:rsid w:val="00B679F9"/>
    <w:rsid w:val="00B71025"/>
    <w:rsid w:val="00B7140E"/>
    <w:rsid w:val="00B717DF"/>
    <w:rsid w:val="00B73B7F"/>
    <w:rsid w:val="00B77498"/>
    <w:rsid w:val="00B81001"/>
    <w:rsid w:val="00B822BB"/>
    <w:rsid w:val="00B83849"/>
    <w:rsid w:val="00B83954"/>
    <w:rsid w:val="00B8581D"/>
    <w:rsid w:val="00B9068B"/>
    <w:rsid w:val="00B9245C"/>
    <w:rsid w:val="00B9299B"/>
    <w:rsid w:val="00B960D4"/>
    <w:rsid w:val="00BA0293"/>
    <w:rsid w:val="00BA0362"/>
    <w:rsid w:val="00BA0C0A"/>
    <w:rsid w:val="00BA29A1"/>
    <w:rsid w:val="00BA3494"/>
    <w:rsid w:val="00BA4780"/>
    <w:rsid w:val="00BA4832"/>
    <w:rsid w:val="00BA6AF0"/>
    <w:rsid w:val="00BA772A"/>
    <w:rsid w:val="00BA7F88"/>
    <w:rsid w:val="00BB033A"/>
    <w:rsid w:val="00BB1BA0"/>
    <w:rsid w:val="00BB22DA"/>
    <w:rsid w:val="00BB2F15"/>
    <w:rsid w:val="00BB3E44"/>
    <w:rsid w:val="00BB5EFB"/>
    <w:rsid w:val="00BB6604"/>
    <w:rsid w:val="00BB79EF"/>
    <w:rsid w:val="00BC250E"/>
    <w:rsid w:val="00BC383E"/>
    <w:rsid w:val="00BC497B"/>
    <w:rsid w:val="00BC7736"/>
    <w:rsid w:val="00BC7A1C"/>
    <w:rsid w:val="00BD0BB7"/>
    <w:rsid w:val="00BD2D8D"/>
    <w:rsid w:val="00BD4297"/>
    <w:rsid w:val="00BD74BC"/>
    <w:rsid w:val="00BE0DD0"/>
    <w:rsid w:val="00BE1B7B"/>
    <w:rsid w:val="00BE2246"/>
    <w:rsid w:val="00BE2E5E"/>
    <w:rsid w:val="00BE322E"/>
    <w:rsid w:val="00BE3BF0"/>
    <w:rsid w:val="00BE3C04"/>
    <w:rsid w:val="00BF13A3"/>
    <w:rsid w:val="00BF1968"/>
    <w:rsid w:val="00BF1ACB"/>
    <w:rsid w:val="00BF2103"/>
    <w:rsid w:val="00BF2412"/>
    <w:rsid w:val="00BF2D10"/>
    <w:rsid w:val="00BF4DB9"/>
    <w:rsid w:val="00C0280A"/>
    <w:rsid w:val="00C03E94"/>
    <w:rsid w:val="00C03EDE"/>
    <w:rsid w:val="00C049A7"/>
    <w:rsid w:val="00C05EA1"/>
    <w:rsid w:val="00C06297"/>
    <w:rsid w:val="00C076A3"/>
    <w:rsid w:val="00C10A61"/>
    <w:rsid w:val="00C12DF3"/>
    <w:rsid w:val="00C12E3C"/>
    <w:rsid w:val="00C14415"/>
    <w:rsid w:val="00C14549"/>
    <w:rsid w:val="00C16F61"/>
    <w:rsid w:val="00C20E37"/>
    <w:rsid w:val="00C2202F"/>
    <w:rsid w:val="00C220D7"/>
    <w:rsid w:val="00C24065"/>
    <w:rsid w:val="00C24265"/>
    <w:rsid w:val="00C247AD"/>
    <w:rsid w:val="00C24C80"/>
    <w:rsid w:val="00C251A6"/>
    <w:rsid w:val="00C25282"/>
    <w:rsid w:val="00C25D9F"/>
    <w:rsid w:val="00C26529"/>
    <w:rsid w:val="00C31BAB"/>
    <w:rsid w:val="00C33BEE"/>
    <w:rsid w:val="00C34501"/>
    <w:rsid w:val="00C345CA"/>
    <w:rsid w:val="00C3482E"/>
    <w:rsid w:val="00C349D2"/>
    <w:rsid w:val="00C40183"/>
    <w:rsid w:val="00C403ED"/>
    <w:rsid w:val="00C4203A"/>
    <w:rsid w:val="00C423A9"/>
    <w:rsid w:val="00C42801"/>
    <w:rsid w:val="00C455C0"/>
    <w:rsid w:val="00C50CDC"/>
    <w:rsid w:val="00C51BDE"/>
    <w:rsid w:val="00C538E0"/>
    <w:rsid w:val="00C53A64"/>
    <w:rsid w:val="00C54F88"/>
    <w:rsid w:val="00C575DB"/>
    <w:rsid w:val="00C57D48"/>
    <w:rsid w:val="00C609C6"/>
    <w:rsid w:val="00C60E6B"/>
    <w:rsid w:val="00C61C14"/>
    <w:rsid w:val="00C62132"/>
    <w:rsid w:val="00C67212"/>
    <w:rsid w:val="00C67819"/>
    <w:rsid w:val="00C71A09"/>
    <w:rsid w:val="00C71A14"/>
    <w:rsid w:val="00C75021"/>
    <w:rsid w:val="00C7670F"/>
    <w:rsid w:val="00C76F31"/>
    <w:rsid w:val="00C77108"/>
    <w:rsid w:val="00C801DB"/>
    <w:rsid w:val="00C805D3"/>
    <w:rsid w:val="00C81867"/>
    <w:rsid w:val="00C823CD"/>
    <w:rsid w:val="00C8315A"/>
    <w:rsid w:val="00C83B33"/>
    <w:rsid w:val="00C856C2"/>
    <w:rsid w:val="00C86343"/>
    <w:rsid w:val="00C917E1"/>
    <w:rsid w:val="00C93BD4"/>
    <w:rsid w:val="00C9596F"/>
    <w:rsid w:val="00C9783D"/>
    <w:rsid w:val="00C97D7B"/>
    <w:rsid w:val="00CA1957"/>
    <w:rsid w:val="00CA4335"/>
    <w:rsid w:val="00CA45BC"/>
    <w:rsid w:val="00CA48B5"/>
    <w:rsid w:val="00CA6711"/>
    <w:rsid w:val="00CA70B5"/>
    <w:rsid w:val="00CB0CAC"/>
    <w:rsid w:val="00CB124E"/>
    <w:rsid w:val="00CB1BCD"/>
    <w:rsid w:val="00CB25E0"/>
    <w:rsid w:val="00CB2CEF"/>
    <w:rsid w:val="00CB5149"/>
    <w:rsid w:val="00CB5170"/>
    <w:rsid w:val="00CC169A"/>
    <w:rsid w:val="00CC1F24"/>
    <w:rsid w:val="00CC4317"/>
    <w:rsid w:val="00CC4897"/>
    <w:rsid w:val="00CC4BF7"/>
    <w:rsid w:val="00CC5827"/>
    <w:rsid w:val="00CC5F6D"/>
    <w:rsid w:val="00CD0BA0"/>
    <w:rsid w:val="00CD4590"/>
    <w:rsid w:val="00CD7037"/>
    <w:rsid w:val="00CE29D0"/>
    <w:rsid w:val="00CE2F87"/>
    <w:rsid w:val="00CE56F8"/>
    <w:rsid w:val="00CE6C1C"/>
    <w:rsid w:val="00CF1EE8"/>
    <w:rsid w:val="00CF20E3"/>
    <w:rsid w:val="00CF508D"/>
    <w:rsid w:val="00CF5146"/>
    <w:rsid w:val="00CF6E72"/>
    <w:rsid w:val="00CF7003"/>
    <w:rsid w:val="00D000E8"/>
    <w:rsid w:val="00D014D9"/>
    <w:rsid w:val="00D0249E"/>
    <w:rsid w:val="00D02537"/>
    <w:rsid w:val="00D0477C"/>
    <w:rsid w:val="00D07008"/>
    <w:rsid w:val="00D1070C"/>
    <w:rsid w:val="00D12021"/>
    <w:rsid w:val="00D13B49"/>
    <w:rsid w:val="00D142B0"/>
    <w:rsid w:val="00D146B3"/>
    <w:rsid w:val="00D16EAD"/>
    <w:rsid w:val="00D17140"/>
    <w:rsid w:val="00D20ED4"/>
    <w:rsid w:val="00D216DB"/>
    <w:rsid w:val="00D23383"/>
    <w:rsid w:val="00D23A60"/>
    <w:rsid w:val="00D25B0E"/>
    <w:rsid w:val="00D26886"/>
    <w:rsid w:val="00D2691F"/>
    <w:rsid w:val="00D27B6C"/>
    <w:rsid w:val="00D34D6F"/>
    <w:rsid w:val="00D35A3E"/>
    <w:rsid w:val="00D35B30"/>
    <w:rsid w:val="00D41C91"/>
    <w:rsid w:val="00D45269"/>
    <w:rsid w:val="00D45978"/>
    <w:rsid w:val="00D45F05"/>
    <w:rsid w:val="00D50168"/>
    <w:rsid w:val="00D50A28"/>
    <w:rsid w:val="00D520A5"/>
    <w:rsid w:val="00D55E6C"/>
    <w:rsid w:val="00D56DC8"/>
    <w:rsid w:val="00D60ED0"/>
    <w:rsid w:val="00D617C9"/>
    <w:rsid w:val="00D64BFC"/>
    <w:rsid w:val="00D6575C"/>
    <w:rsid w:val="00D65901"/>
    <w:rsid w:val="00D65C00"/>
    <w:rsid w:val="00D66CB2"/>
    <w:rsid w:val="00D70D74"/>
    <w:rsid w:val="00D7104B"/>
    <w:rsid w:val="00D74C92"/>
    <w:rsid w:val="00D816DE"/>
    <w:rsid w:val="00D8314B"/>
    <w:rsid w:val="00D865E6"/>
    <w:rsid w:val="00D87D7C"/>
    <w:rsid w:val="00D903C3"/>
    <w:rsid w:val="00D91573"/>
    <w:rsid w:val="00D934C5"/>
    <w:rsid w:val="00D93F22"/>
    <w:rsid w:val="00D947FB"/>
    <w:rsid w:val="00D9610C"/>
    <w:rsid w:val="00D9614F"/>
    <w:rsid w:val="00D9665F"/>
    <w:rsid w:val="00D97B63"/>
    <w:rsid w:val="00DA00C4"/>
    <w:rsid w:val="00DA09BB"/>
    <w:rsid w:val="00DA2FCD"/>
    <w:rsid w:val="00DA5E19"/>
    <w:rsid w:val="00DB04AA"/>
    <w:rsid w:val="00DB6ED9"/>
    <w:rsid w:val="00DB6F53"/>
    <w:rsid w:val="00DB79CA"/>
    <w:rsid w:val="00DC247B"/>
    <w:rsid w:val="00DC3885"/>
    <w:rsid w:val="00DC593F"/>
    <w:rsid w:val="00DC70F7"/>
    <w:rsid w:val="00DC7470"/>
    <w:rsid w:val="00DD31AC"/>
    <w:rsid w:val="00DD4CF2"/>
    <w:rsid w:val="00DD696F"/>
    <w:rsid w:val="00DD7E44"/>
    <w:rsid w:val="00DE1F5B"/>
    <w:rsid w:val="00DF1A34"/>
    <w:rsid w:val="00DF1D81"/>
    <w:rsid w:val="00DF545C"/>
    <w:rsid w:val="00DF7BB7"/>
    <w:rsid w:val="00E01CB1"/>
    <w:rsid w:val="00E01E00"/>
    <w:rsid w:val="00E0275A"/>
    <w:rsid w:val="00E06373"/>
    <w:rsid w:val="00E06635"/>
    <w:rsid w:val="00E10AB1"/>
    <w:rsid w:val="00E12B3D"/>
    <w:rsid w:val="00E146FF"/>
    <w:rsid w:val="00E164A3"/>
    <w:rsid w:val="00E20C55"/>
    <w:rsid w:val="00E22754"/>
    <w:rsid w:val="00E249F3"/>
    <w:rsid w:val="00E2554E"/>
    <w:rsid w:val="00E26089"/>
    <w:rsid w:val="00E2627D"/>
    <w:rsid w:val="00E26532"/>
    <w:rsid w:val="00E26935"/>
    <w:rsid w:val="00E3024E"/>
    <w:rsid w:val="00E31B61"/>
    <w:rsid w:val="00E3579D"/>
    <w:rsid w:val="00E360D7"/>
    <w:rsid w:val="00E37F45"/>
    <w:rsid w:val="00E44DE8"/>
    <w:rsid w:val="00E450A1"/>
    <w:rsid w:val="00E461F6"/>
    <w:rsid w:val="00E462EE"/>
    <w:rsid w:val="00E4678D"/>
    <w:rsid w:val="00E469F1"/>
    <w:rsid w:val="00E516C5"/>
    <w:rsid w:val="00E52241"/>
    <w:rsid w:val="00E524DC"/>
    <w:rsid w:val="00E543EC"/>
    <w:rsid w:val="00E54D8E"/>
    <w:rsid w:val="00E55882"/>
    <w:rsid w:val="00E55CA8"/>
    <w:rsid w:val="00E6311B"/>
    <w:rsid w:val="00E6363F"/>
    <w:rsid w:val="00E64724"/>
    <w:rsid w:val="00E701AC"/>
    <w:rsid w:val="00E70ACF"/>
    <w:rsid w:val="00E7284F"/>
    <w:rsid w:val="00E77E0B"/>
    <w:rsid w:val="00E80409"/>
    <w:rsid w:val="00E809F8"/>
    <w:rsid w:val="00E80D24"/>
    <w:rsid w:val="00E83249"/>
    <w:rsid w:val="00E83EB1"/>
    <w:rsid w:val="00E84F7A"/>
    <w:rsid w:val="00E86771"/>
    <w:rsid w:val="00E86AA3"/>
    <w:rsid w:val="00E86AE8"/>
    <w:rsid w:val="00E875B9"/>
    <w:rsid w:val="00E90287"/>
    <w:rsid w:val="00E90ABB"/>
    <w:rsid w:val="00E91834"/>
    <w:rsid w:val="00E93CB4"/>
    <w:rsid w:val="00E95035"/>
    <w:rsid w:val="00E95197"/>
    <w:rsid w:val="00E955B0"/>
    <w:rsid w:val="00EA01D2"/>
    <w:rsid w:val="00EA0654"/>
    <w:rsid w:val="00EA32CF"/>
    <w:rsid w:val="00EA3A6C"/>
    <w:rsid w:val="00EA453D"/>
    <w:rsid w:val="00EA5C7D"/>
    <w:rsid w:val="00EB0150"/>
    <w:rsid w:val="00EB0FAB"/>
    <w:rsid w:val="00EB15D1"/>
    <w:rsid w:val="00EB44B9"/>
    <w:rsid w:val="00EC24AB"/>
    <w:rsid w:val="00EC3773"/>
    <w:rsid w:val="00EC3838"/>
    <w:rsid w:val="00EC4CD2"/>
    <w:rsid w:val="00EC535A"/>
    <w:rsid w:val="00EC67A2"/>
    <w:rsid w:val="00ED115F"/>
    <w:rsid w:val="00ED4010"/>
    <w:rsid w:val="00ED4993"/>
    <w:rsid w:val="00ED5418"/>
    <w:rsid w:val="00ED7073"/>
    <w:rsid w:val="00ED7162"/>
    <w:rsid w:val="00EE0B9A"/>
    <w:rsid w:val="00EE0D2F"/>
    <w:rsid w:val="00EE1984"/>
    <w:rsid w:val="00EE1BFB"/>
    <w:rsid w:val="00EE4541"/>
    <w:rsid w:val="00EE4748"/>
    <w:rsid w:val="00EE59F0"/>
    <w:rsid w:val="00EE5EF0"/>
    <w:rsid w:val="00EE6985"/>
    <w:rsid w:val="00EE7672"/>
    <w:rsid w:val="00EE7780"/>
    <w:rsid w:val="00EF2306"/>
    <w:rsid w:val="00EF2350"/>
    <w:rsid w:val="00EF2F2E"/>
    <w:rsid w:val="00EF30E9"/>
    <w:rsid w:val="00EF3E33"/>
    <w:rsid w:val="00EF53B0"/>
    <w:rsid w:val="00EF544E"/>
    <w:rsid w:val="00EF5959"/>
    <w:rsid w:val="00EF6673"/>
    <w:rsid w:val="00EF6D99"/>
    <w:rsid w:val="00EF7C0C"/>
    <w:rsid w:val="00F0009A"/>
    <w:rsid w:val="00F024B3"/>
    <w:rsid w:val="00F0448D"/>
    <w:rsid w:val="00F04953"/>
    <w:rsid w:val="00F0550C"/>
    <w:rsid w:val="00F05901"/>
    <w:rsid w:val="00F063FC"/>
    <w:rsid w:val="00F06ED5"/>
    <w:rsid w:val="00F1110A"/>
    <w:rsid w:val="00F112F1"/>
    <w:rsid w:val="00F12C0A"/>
    <w:rsid w:val="00F133F5"/>
    <w:rsid w:val="00F13625"/>
    <w:rsid w:val="00F13890"/>
    <w:rsid w:val="00F13ED8"/>
    <w:rsid w:val="00F16039"/>
    <w:rsid w:val="00F16BDB"/>
    <w:rsid w:val="00F1747E"/>
    <w:rsid w:val="00F21A50"/>
    <w:rsid w:val="00F2276B"/>
    <w:rsid w:val="00F23F3A"/>
    <w:rsid w:val="00F240CE"/>
    <w:rsid w:val="00F30E1B"/>
    <w:rsid w:val="00F31E5D"/>
    <w:rsid w:val="00F31EFC"/>
    <w:rsid w:val="00F320AC"/>
    <w:rsid w:val="00F42677"/>
    <w:rsid w:val="00F436A7"/>
    <w:rsid w:val="00F43812"/>
    <w:rsid w:val="00F4533F"/>
    <w:rsid w:val="00F4798F"/>
    <w:rsid w:val="00F50992"/>
    <w:rsid w:val="00F50BB6"/>
    <w:rsid w:val="00F51720"/>
    <w:rsid w:val="00F517F6"/>
    <w:rsid w:val="00F53761"/>
    <w:rsid w:val="00F53D00"/>
    <w:rsid w:val="00F5583F"/>
    <w:rsid w:val="00F570C8"/>
    <w:rsid w:val="00F6201E"/>
    <w:rsid w:val="00F63DA2"/>
    <w:rsid w:val="00F640FF"/>
    <w:rsid w:val="00F64BFF"/>
    <w:rsid w:val="00F6697D"/>
    <w:rsid w:val="00F67292"/>
    <w:rsid w:val="00F67369"/>
    <w:rsid w:val="00F7086F"/>
    <w:rsid w:val="00F71D00"/>
    <w:rsid w:val="00F71FAE"/>
    <w:rsid w:val="00F72A71"/>
    <w:rsid w:val="00F76B92"/>
    <w:rsid w:val="00F76B9A"/>
    <w:rsid w:val="00F77FE3"/>
    <w:rsid w:val="00F811D7"/>
    <w:rsid w:val="00F81FA8"/>
    <w:rsid w:val="00F823BE"/>
    <w:rsid w:val="00F84247"/>
    <w:rsid w:val="00F87E1F"/>
    <w:rsid w:val="00F91015"/>
    <w:rsid w:val="00F92C03"/>
    <w:rsid w:val="00F93BDD"/>
    <w:rsid w:val="00F94A42"/>
    <w:rsid w:val="00F95C5E"/>
    <w:rsid w:val="00FA07AB"/>
    <w:rsid w:val="00FA0B73"/>
    <w:rsid w:val="00FA230C"/>
    <w:rsid w:val="00FA2402"/>
    <w:rsid w:val="00FA4882"/>
    <w:rsid w:val="00FA4DC1"/>
    <w:rsid w:val="00FA59BA"/>
    <w:rsid w:val="00FA5EF5"/>
    <w:rsid w:val="00FA74C8"/>
    <w:rsid w:val="00FA777E"/>
    <w:rsid w:val="00FA7E4C"/>
    <w:rsid w:val="00FB2579"/>
    <w:rsid w:val="00FB2851"/>
    <w:rsid w:val="00FB3AA7"/>
    <w:rsid w:val="00FB3DE8"/>
    <w:rsid w:val="00FB4505"/>
    <w:rsid w:val="00FB4BA0"/>
    <w:rsid w:val="00FB4FA6"/>
    <w:rsid w:val="00FB5C66"/>
    <w:rsid w:val="00FB6C87"/>
    <w:rsid w:val="00FB6EC2"/>
    <w:rsid w:val="00FB7FB3"/>
    <w:rsid w:val="00FC0D79"/>
    <w:rsid w:val="00FC201B"/>
    <w:rsid w:val="00FC2E2B"/>
    <w:rsid w:val="00FC2F8F"/>
    <w:rsid w:val="00FC5351"/>
    <w:rsid w:val="00FC6B5B"/>
    <w:rsid w:val="00FC79F3"/>
    <w:rsid w:val="00FD0913"/>
    <w:rsid w:val="00FD0B57"/>
    <w:rsid w:val="00FD2A2A"/>
    <w:rsid w:val="00FD4BC9"/>
    <w:rsid w:val="00FD71D2"/>
    <w:rsid w:val="00FD7346"/>
    <w:rsid w:val="00FD7651"/>
    <w:rsid w:val="00FE1833"/>
    <w:rsid w:val="00FE3761"/>
    <w:rsid w:val="00FE3991"/>
    <w:rsid w:val="00FE44A2"/>
    <w:rsid w:val="00FE5359"/>
    <w:rsid w:val="00FE7CC9"/>
    <w:rsid w:val="00FF6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 style="mso-position-horizontal-relative:page;mso-position-vertical-relative:page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4C6770EC"/>
  <w15:docId w15:val="{BFBA4350-935B-4B0D-86D8-8B18DCFDC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/>
    <w:lsdException w:name="Emphasis" w:uiPriority="20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iPriority="0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783D"/>
    <w:pPr>
      <w:spacing w:before="0" w:after="0" w:line="420" w:lineRule="exact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835AB"/>
    <w:pPr>
      <w:numPr>
        <w:numId w:val="57"/>
      </w:numPr>
      <w:spacing w:beforeLines="50" w:before="50" w:afterLines="50" w:after="50"/>
      <w:ind w:left="0" w:firstLineChars="0" w:firstLine="0"/>
      <w:jc w:val="left"/>
      <w:outlineLvl w:val="0"/>
    </w:pPr>
    <w:rPr>
      <w:rFonts w:eastAsia="宋体"/>
      <w:caps/>
      <w:sz w:val="28"/>
      <w:szCs w:val="22"/>
    </w:rPr>
  </w:style>
  <w:style w:type="paragraph" w:styleId="2">
    <w:name w:val="heading 2"/>
    <w:basedOn w:val="1"/>
    <w:next w:val="a"/>
    <w:link w:val="20"/>
    <w:uiPriority w:val="9"/>
    <w:unhideWhenUsed/>
    <w:qFormat/>
    <w:rsid w:val="00C20E37"/>
    <w:pPr>
      <w:numPr>
        <w:ilvl w:val="1"/>
      </w:numPr>
      <w:ind w:left="0" w:firstLine="0"/>
      <w:outlineLvl w:val="1"/>
    </w:pPr>
    <w:rPr>
      <w:caps w:val="0"/>
    </w:rPr>
  </w:style>
  <w:style w:type="paragraph" w:styleId="3">
    <w:name w:val="heading 3"/>
    <w:basedOn w:val="1"/>
    <w:next w:val="a"/>
    <w:link w:val="30"/>
    <w:uiPriority w:val="9"/>
    <w:unhideWhenUsed/>
    <w:qFormat/>
    <w:rsid w:val="002F6CF7"/>
    <w:pPr>
      <w:numPr>
        <w:ilvl w:val="2"/>
      </w:numPr>
      <w:outlineLvl w:val="2"/>
    </w:pPr>
    <w:rPr>
      <w:caps w:val="0"/>
    </w:rPr>
  </w:style>
  <w:style w:type="paragraph" w:styleId="4">
    <w:name w:val="heading 4"/>
    <w:basedOn w:val="a"/>
    <w:next w:val="a"/>
    <w:link w:val="40"/>
    <w:uiPriority w:val="9"/>
    <w:unhideWhenUsed/>
    <w:qFormat/>
    <w:rsid w:val="00C9783D"/>
    <w:pPr>
      <w:numPr>
        <w:ilvl w:val="3"/>
        <w:numId w:val="57"/>
      </w:numPr>
      <w:pBdr>
        <w:top w:val="dotted" w:sz="6" w:space="2" w:color="4F81BD" w:themeColor="accent1"/>
      </w:pBdr>
      <w:spacing w:before="200"/>
      <w:ind w:firstLineChars="0" w:firstLine="0"/>
      <w:outlineLvl w:val="3"/>
    </w:pPr>
    <w:rPr>
      <w:caps/>
      <w:color w:val="365F91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unhideWhenUsed/>
    <w:rsid w:val="00C9783D"/>
    <w:pPr>
      <w:numPr>
        <w:ilvl w:val="4"/>
        <w:numId w:val="57"/>
      </w:numPr>
      <w:pBdr>
        <w:bottom w:val="single" w:sz="6" w:space="1" w:color="4F81BD" w:themeColor="accent1"/>
      </w:pBdr>
      <w:spacing w:before="200"/>
      <w:ind w:firstLineChars="0" w:firstLine="0"/>
      <w:outlineLvl w:val="4"/>
    </w:pPr>
    <w:rPr>
      <w:caps/>
      <w:color w:val="365F91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unhideWhenUsed/>
    <w:rsid w:val="00C9783D"/>
    <w:pPr>
      <w:numPr>
        <w:ilvl w:val="5"/>
        <w:numId w:val="57"/>
      </w:numPr>
      <w:pBdr>
        <w:bottom w:val="dotted" w:sz="6" w:space="1" w:color="4F81BD" w:themeColor="accent1"/>
      </w:pBdr>
      <w:spacing w:before="200"/>
      <w:ind w:firstLineChars="0" w:firstLine="0"/>
      <w:outlineLvl w:val="5"/>
    </w:pPr>
    <w:rPr>
      <w:caps/>
      <w:color w:val="365F91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unhideWhenUsed/>
    <w:rsid w:val="00C9783D"/>
    <w:pPr>
      <w:numPr>
        <w:ilvl w:val="6"/>
        <w:numId w:val="57"/>
      </w:numPr>
      <w:spacing w:before="200"/>
      <w:ind w:firstLineChars="0" w:firstLine="0"/>
      <w:outlineLvl w:val="6"/>
    </w:pPr>
    <w:rPr>
      <w:caps/>
      <w:color w:val="365F91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unhideWhenUsed/>
    <w:rsid w:val="00C9783D"/>
    <w:pPr>
      <w:numPr>
        <w:ilvl w:val="7"/>
        <w:numId w:val="57"/>
      </w:numPr>
      <w:spacing w:before="200"/>
      <w:ind w:firstLineChars="0" w:firstLine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unhideWhenUsed/>
    <w:rsid w:val="00C9783D"/>
    <w:pPr>
      <w:numPr>
        <w:ilvl w:val="8"/>
        <w:numId w:val="57"/>
      </w:numPr>
      <w:spacing w:before="200"/>
      <w:ind w:firstLineChars="0" w:firstLine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05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050D"/>
    <w:rPr>
      <w:sz w:val="18"/>
      <w:szCs w:val="18"/>
    </w:rPr>
  </w:style>
  <w:style w:type="paragraph" w:styleId="a5">
    <w:name w:val="No Spacing"/>
    <w:uiPriority w:val="1"/>
    <w:qFormat/>
    <w:rsid w:val="00C403ED"/>
    <w:pPr>
      <w:spacing w:after="0" w:line="240" w:lineRule="auto"/>
      <w:jc w:val="center"/>
    </w:pPr>
  </w:style>
  <w:style w:type="paragraph" w:styleId="a6">
    <w:name w:val="List Paragraph"/>
    <w:basedOn w:val="a"/>
    <w:uiPriority w:val="34"/>
    <w:rsid w:val="00502D40"/>
    <w:pPr>
      <w:ind w:firstLine="420"/>
    </w:pPr>
  </w:style>
  <w:style w:type="paragraph" w:styleId="a7">
    <w:name w:val="footer"/>
    <w:basedOn w:val="a"/>
    <w:link w:val="a8"/>
    <w:uiPriority w:val="99"/>
    <w:unhideWhenUsed/>
    <w:rsid w:val="00502D4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502D40"/>
    <w:rPr>
      <w:rFonts w:ascii="Times New Roman" w:eastAsia="宋体" w:hAnsi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C9783D"/>
    <w:pPr>
      <w:spacing w:beforeLines="30" w:before="30" w:afterLines="30" w:after="30"/>
      <w:ind w:firstLineChars="0" w:firstLine="0"/>
      <w:jc w:val="center"/>
    </w:pPr>
    <w:rPr>
      <w:rFonts w:eastAsia="宋体"/>
      <w:bCs/>
      <w:color w:val="365F91" w:themeColor="accent1" w:themeShade="BF"/>
      <w:sz w:val="21"/>
      <w:szCs w:val="16"/>
    </w:rPr>
  </w:style>
  <w:style w:type="character" w:customStyle="1" w:styleId="10">
    <w:name w:val="标题 1 字符"/>
    <w:basedOn w:val="a0"/>
    <w:link w:val="1"/>
    <w:uiPriority w:val="9"/>
    <w:rsid w:val="009835AB"/>
    <w:rPr>
      <w:rFonts w:ascii="Times New Roman" w:eastAsia="宋体" w:hAnsi="Times New Roman"/>
      <w:caps/>
      <w:sz w:val="28"/>
      <w:szCs w:val="22"/>
    </w:rPr>
  </w:style>
  <w:style w:type="character" w:customStyle="1" w:styleId="20">
    <w:name w:val="标题 2 字符"/>
    <w:basedOn w:val="a0"/>
    <w:link w:val="2"/>
    <w:uiPriority w:val="9"/>
    <w:rsid w:val="00C20E37"/>
    <w:rPr>
      <w:rFonts w:ascii="Times New Roman" w:eastAsia="宋体" w:hAnsi="Times New Roman"/>
      <w:sz w:val="28"/>
      <w:szCs w:val="22"/>
    </w:rPr>
  </w:style>
  <w:style w:type="character" w:customStyle="1" w:styleId="30">
    <w:name w:val="标题 3 字符"/>
    <w:basedOn w:val="a0"/>
    <w:link w:val="3"/>
    <w:uiPriority w:val="9"/>
    <w:rsid w:val="002F6CF7"/>
    <w:rPr>
      <w:rFonts w:ascii="Times New Roman" w:eastAsia="宋体" w:hAnsi="Times New Roman"/>
      <w:sz w:val="28"/>
      <w:szCs w:val="22"/>
    </w:rPr>
  </w:style>
  <w:style w:type="character" w:customStyle="1" w:styleId="40">
    <w:name w:val="标题 4 字符"/>
    <w:basedOn w:val="a0"/>
    <w:link w:val="4"/>
    <w:uiPriority w:val="9"/>
    <w:rsid w:val="00C9783D"/>
    <w:rPr>
      <w:caps/>
      <w:color w:val="365F91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rsid w:val="00C9783D"/>
    <w:rPr>
      <w:caps/>
      <w:color w:val="365F91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rsid w:val="00C9783D"/>
    <w:rPr>
      <w:caps/>
      <w:color w:val="365F91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rsid w:val="00C9783D"/>
    <w:rPr>
      <w:caps/>
      <w:color w:val="365F91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rsid w:val="00C9783D"/>
    <w:rPr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rsid w:val="00C9783D"/>
    <w:rPr>
      <w:i/>
      <w:iCs/>
      <w:caps/>
      <w:spacing w:val="10"/>
      <w:sz w:val="18"/>
      <w:szCs w:val="18"/>
    </w:rPr>
  </w:style>
  <w:style w:type="paragraph" w:styleId="aa">
    <w:name w:val="Quote"/>
    <w:basedOn w:val="a"/>
    <w:next w:val="a"/>
    <w:link w:val="ab"/>
    <w:uiPriority w:val="29"/>
    <w:rsid w:val="00C9783D"/>
    <w:rPr>
      <w:i/>
      <w:iCs/>
      <w:szCs w:val="24"/>
    </w:rPr>
  </w:style>
  <w:style w:type="character" w:customStyle="1" w:styleId="ab">
    <w:name w:val="引用 字符"/>
    <w:basedOn w:val="a0"/>
    <w:link w:val="aa"/>
    <w:uiPriority w:val="29"/>
    <w:rsid w:val="00C9783D"/>
    <w:rPr>
      <w:i/>
      <w:iCs/>
      <w:sz w:val="24"/>
      <w:szCs w:val="24"/>
    </w:rPr>
  </w:style>
  <w:style w:type="paragraph" w:styleId="ac">
    <w:name w:val="Intense Quote"/>
    <w:basedOn w:val="a"/>
    <w:next w:val="a"/>
    <w:link w:val="ad"/>
    <w:uiPriority w:val="30"/>
    <w:rsid w:val="00C9783D"/>
    <w:pPr>
      <w:spacing w:before="240" w:after="240" w:line="240" w:lineRule="auto"/>
      <w:ind w:left="1080" w:right="1080"/>
      <w:jc w:val="center"/>
    </w:pPr>
    <w:rPr>
      <w:color w:val="4F81BD" w:themeColor="accent1"/>
      <w:szCs w:val="24"/>
    </w:rPr>
  </w:style>
  <w:style w:type="character" w:customStyle="1" w:styleId="ad">
    <w:name w:val="明显引用 字符"/>
    <w:basedOn w:val="a0"/>
    <w:link w:val="ac"/>
    <w:uiPriority w:val="30"/>
    <w:rsid w:val="00C9783D"/>
    <w:rPr>
      <w:color w:val="4F81BD" w:themeColor="accent1"/>
      <w:sz w:val="24"/>
      <w:szCs w:val="24"/>
    </w:rPr>
  </w:style>
  <w:style w:type="character" w:styleId="ae">
    <w:name w:val="Subtle Reference"/>
    <w:uiPriority w:val="31"/>
    <w:rsid w:val="00C9783D"/>
    <w:rPr>
      <w:b/>
      <w:bCs/>
      <w:color w:val="4F81BD" w:themeColor="accent1"/>
    </w:rPr>
  </w:style>
  <w:style w:type="paragraph" w:styleId="TOC">
    <w:name w:val="TOC Heading"/>
    <w:basedOn w:val="1"/>
    <w:next w:val="a"/>
    <w:uiPriority w:val="39"/>
    <w:semiHidden/>
    <w:unhideWhenUsed/>
    <w:qFormat/>
    <w:rsid w:val="00C9783D"/>
    <w:pPr>
      <w:outlineLvl w:val="9"/>
    </w:pPr>
  </w:style>
  <w:style w:type="character" w:styleId="af">
    <w:name w:val="Hyperlink"/>
    <w:basedOn w:val="a0"/>
    <w:uiPriority w:val="99"/>
    <w:rsid w:val="00804701"/>
    <w:rPr>
      <w:noProof/>
      <w:color w:val="0000FF"/>
      <w:spacing w:val="0"/>
      <w:w w:val="100"/>
      <w:szCs w:val="21"/>
      <w:u w:val="single"/>
    </w:rPr>
  </w:style>
  <w:style w:type="character" w:styleId="af0">
    <w:name w:val="footnote reference"/>
    <w:basedOn w:val="a0"/>
    <w:semiHidden/>
    <w:rsid w:val="00804701"/>
    <w:rPr>
      <w:vertAlign w:val="superscript"/>
    </w:rPr>
  </w:style>
  <w:style w:type="table" w:styleId="af1">
    <w:name w:val="Table Grid"/>
    <w:basedOn w:val="a1"/>
    <w:uiPriority w:val="39"/>
    <w:rsid w:val="00804701"/>
    <w:pPr>
      <w:numPr>
        <w:numId w:val="14"/>
      </w:numPr>
      <w:tabs>
        <w:tab w:val="clear" w:pos="2027"/>
      </w:tabs>
      <w:ind w:firstLine="0"/>
    </w:pPr>
    <w:rPr>
      <w:rFonts w:ascii="宋体" w:eastAsia="宋体" w:hAnsi="Times New Roman" w:cs="Times New Roman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2">
    <w:name w:val="endnote text"/>
    <w:basedOn w:val="a"/>
    <w:link w:val="af3"/>
    <w:semiHidden/>
    <w:rsid w:val="00804701"/>
    <w:pPr>
      <w:snapToGrid w:val="0"/>
      <w:jc w:val="left"/>
    </w:pPr>
  </w:style>
  <w:style w:type="character" w:customStyle="1" w:styleId="af3">
    <w:name w:val="尾注文本 字符"/>
    <w:basedOn w:val="a0"/>
    <w:link w:val="af2"/>
    <w:semiHidden/>
    <w:rsid w:val="00804701"/>
    <w:rPr>
      <w:rFonts w:ascii="Times New Roman" w:eastAsia="宋体" w:hAnsi="Times New Roman" w:cs="Times New Roman"/>
      <w:szCs w:val="24"/>
    </w:rPr>
  </w:style>
  <w:style w:type="character" w:styleId="af4">
    <w:name w:val="endnote reference"/>
    <w:basedOn w:val="a0"/>
    <w:semiHidden/>
    <w:rsid w:val="00804701"/>
    <w:rPr>
      <w:vertAlign w:val="superscript"/>
    </w:rPr>
  </w:style>
  <w:style w:type="paragraph" w:styleId="af5">
    <w:name w:val="Title"/>
    <w:basedOn w:val="a"/>
    <w:next w:val="a"/>
    <w:link w:val="af6"/>
    <w:uiPriority w:val="10"/>
    <w:rsid w:val="00C9783D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af6">
    <w:name w:val="标题 字符"/>
    <w:basedOn w:val="a0"/>
    <w:link w:val="af5"/>
    <w:uiPriority w:val="10"/>
    <w:rsid w:val="00C9783D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Char1">
    <w:name w:val="正文文本缩进 Char1"/>
    <w:basedOn w:val="a0"/>
    <w:uiPriority w:val="99"/>
    <w:semiHidden/>
    <w:rsid w:val="00804701"/>
    <w:rPr>
      <w:rFonts w:ascii="Times New Roman" w:eastAsia="宋体" w:hAnsi="Times New Roman" w:cs="Times New Roman"/>
      <w:szCs w:val="24"/>
    </w:rPr>
  </w:style>
  <w:style w:type="character" w:customStyle="1" w:styleId="af7">
    <w:name w:val="批注框文本 字符"/>
    <w:basedOn w:val="a0"/>
    <w:link w:val="af8"/>
    <w:semiHidden/>
    <w:locked/>
    <w:rsid w:val="00804701"/>
    <w:rPr>
      <w:rFonts w:ascii="宋体" w:eastAsia="宋体" w:hAnsi="Calibri"/>
      <w:sz w:val="18"/>
      <w:szCs w:val="18"/>
    </w:rPr>
  </w:style>
  <w:style w:type="paragraph" w:styleId="af8">
    <w:name w:val="Balloon Text"/>
    <w:basedOn w:val="a"/>
    <w:link w:val="af7"/>
    <w:semiHidden/>
    <w:rsid w:val="00804701"/>
    <w:rPr>
      <w:rFonts w:ascii="宋体" w:hAnsi="Calibri"/>
      <w:sz w:val="18"/>
      <w:szCs w:val="18"/>
    </w:rPr>
  </w:style>
  <w:style w:type="character" w:customStyle="1" w:styleId="Char10">
    <w:name w:val="批注框文本 Char1"/>
    <w:basedOn w:val="a0"/>
    <w:uiPriority w:val="99"/>
    <w:semiHidden/>
    <w:rsid w:val="00804701"/>
    <w:rPr>
      <w:rFonts w:ascii="Times New Roman" w:eastAsia="宋体" w:hAnsi="Times New Roman" w:cs="Times New Roman"/>
      <w:sz w:val="18"/>
      <w:szCs w:val="18"/>
    </w:rPr>
  </w:style>
  <w:style w:type="paragraph" w:styleId="af9">
    <w:name w:val="List"/>
    <w:basedOn w:val="a"/>
    <w:uiPriority w:val="99"/>
    <w:rsid w:val="00804701"/>
    <w:pPr>
      <w:ind w:left="200" w:hangingChars="200" w:hanging="200"/>
    </w:pPr>
  </w:style>
  <w:style w:type="table" w:customStyle="1" w:styleId="11">
    <w:name w:val="网格型1"/>
    <w:basedOn w:val="a1"/>
    <w:next w:val="af1"/>
    <w:rsid w:val="00D7104B"/>
    <w:pPr>
      <w:widowControl w:val="0"/>
      <w:spacing w:before="0" w:after="0"/>
      <w:jc w:val="center"/>
    </w:pPr>
    <w:rPr>
      <w:rFonts w:ascii="Times New Roman" w:eastAsia="宋体" w:hAnsi="Times New Roman" w:cs="Times New Roman"/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rFonts w:ascii="Times New Roman" w:eastAsia="宋体" w:hAnsi="Times New Roman"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styleId="afa">
    <w:name w:val="table of figures"/>
    <w:basedOn w:val="a"/>
    <w:next w:val="a"/>
    <w:semiHidden/>
    <w:rsid w:val="003F7903"/>
    <w:pPr>
      <w:ind w:leftChars="200" w:left="200" w:hangingChars="200" w:hanging="200"/>
    </w:pPr>
  </w:style>
  <w:style w:type="character" w:styleId="afb">
    <w:name w:val="annotation reference"/>
    <w:semiHidden/>
    <w:rsid w:val="003F7903"/>
    <w:rPr>
      <w:sz w:val="21"/>
      <w:szCs w:val="21"/>
    </w:rPr>
  </w:style>
  <w:style w:type="paragraph" w:styleId="afc">
    <w:name w:val="annotation text"/>
    <w:basedOn w:val="a"/>
    <w:link w:val="afd"/>
    <w:semiHidden/>
    <w:rsid w:val="003F7903"/>
    <w:pPr>
      <w:adjustRightInd w:val="0"/>
      <w:snapToGrid w:val="0"/>
      <w:jc w:val="left"/>
    </w:pPr>
    <w:rPr>
      <w:rFonts w:ascii="宋体"/>
      <w:kern w:val="24"/>
    </w:rPr>
  </w:style>
  <w:style w:type="character" w:customStyle="1" w:styleId="afd">
    <w:name w:val="批注文字 字符"/>
    <w:basedOn w:val="a0"/>
    <w:link w:val="afc"/>
    <w:semiHidden/>
    <w:rsid w:val="003F7903"/>
    <w:rPr>
      <w:rFonts w:ascii="宋体" w:eastAsia="宋体" w:hAnsi="Times New Roman" w:cs="Times New Roman"/>
      <w:kern w:val="24"/>
      <w:szCs w:val="20"/>
    </w:rPr>
  </w:style>
  <w:style w:type="numbering" w:customStyle="1" w:styleId="12">
    <w:name w:val="无列表1"/>
    <w:next w:val="a2"/>
    <w:uiPriority w:val="99"/>
    <w:semiHidden/>
    <w:unhideWhenUsed/>
    <w:rsid w:val="003F7903"/>
  </w:style>
  <w:style w:type="table" w:styleId="71">
    <w:name w:val="Table Grid 7"/>
    <w:basedOn w:val="a1"/>
    <w:rsid w:val="003F7903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21">
    <w:name w:val="网格型2"/>
    <w:basedOn w:val="a1"/>
    <w:next w:val="af1"/>
    <w:rsid w:val="002A61E5"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1"/>
    <w:next w:val="af1"/>
    <w:rsid w:val="001F4131"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e">
    <w:name w:val="Subtitle"/>
    <w:basedOn w:val="a"/>
    <w:next w:val="a"/>
    <w:link w:val="aff"/>
    <w:uiPriority w:val="11"/>
    <w:rsid w:val="00C9783D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ff">
    <w:name w:val="副标题 字符"/>
    <w:basedOn w:val="a0"/>
    <w:link w:val="afe"/>
    <w:uiPriority w:val="11"/>
    <w:rsid w:val="00C9783D"/>
    <w:rPr>
      <w:caps/>
      <w:color w:val="595959" w:themeColor="text1" w:themeTint="A6"/>
      <w:spacing w:val="10"/>
      <w:sz w:val="21"/>
      <w:szCs w:val="21"/>
    </w:rPr>
  </w:style>
  <w:style w:type="character" w:styleId="aff0">
    <w:name w:val="Strong"/>
    <w:uiPriority w:val="22"/>
    <w:rsid w:val="00C9783D"/>
    <w:rPr>
      <w:b/>
      <w:bCs/>
    </w:rPr>
  </w:style>
  <w:style w:type="character" w:styleId="aff1">
    <w:name w:val="Emphasis"/>
    <w:uiPriority w:val="20"/>
    <w:rsid w:val="00C9783D"/>
    <w:rPr>
      <w:caps/>
      <w:color w:val="243F60" w:themeColor="accent1" w:themeShade="7F"/>
      <w:spacing w:val="5"/>
    </w:rPr>
  </w:style>
  <w:style w:type="character" w:styleId="aff2">
    <w:name w:val="Subtle Emphasis"/>
    <w:uiPriority w:val="19"/>
    <w:rsid w:val="00C9783D"/>
    <w:rPr>
      <w:i/>
      <w:iCs/>
      <w:color w:val="243F60" w:themeColor="accent1" w:themeShade="7F"/>
    </w:rPr>
  </w:style>
  <w:style w:type="character" w:styleId="aff3">
    <w:name w:val="Intense Emphasis"/>
    <w:uiPriority w:val="21"/>
    <w:rsid w:val="00C9783D"/>
    <w:rPr>
      <w:b/>
      <w:bCs/>
      <w:caps/>
      <w:color w:val="243F60" w:themeColor="accent1" w:themeShade="7F"/>
      <w:spacing w:val="10"/>
    </w:rPr>
  </w:style>
  <w:style w:type="character" w:styleId="aff4">
    <w:name w:val="Intense Reference"/>
    <w:uiPriority w:val="32"/>
    <w:rsid w:val="00C9783D"/>
    <w:rPr>
      <w:b/>
      <w:bCs/>
      <w:i/>
      <w:iCs/>
      <w:caps/>
      <w:color w:val="4F81BD" w:themeColor="accent1"/>
    </w:rPr>
  </w:style>
  <w:style w:type="character" w:styleId="aff5">
    <w:name w:val="Book Title"/>
    <w:uiPriority w:val="33"/>
    <w:rsid w:val="00C9783D"/>
    <w:rPr>
      <w:b/>
      <w:bCs/>
      <w:i/>
      <w:iCs/>
      <w:spacing w:val="0"/>
    </w:rPr>
  </w:style>
  <w:style w:type="paragraph" w:customStyle="1" w:styleId="TABEL">
    <w:name w:val="TABEL"/>
    <w:basedOn w:val="a"/>
    <w:next w:val="a"/>
    <w:link w:val="TABEL0"/>
    <w:qFormat/>
    <w:rsid w:val="00D7104B"/>
    <w:pPr>
      <w:widowControl w:val="0"/>
      <w:autoSpaceDE w:val="0"/>
      <w:autoSpaceDN w:val="0"/>
      <w:adjustRightInd w:val="0"/>
      <w:spacing w:line="276" w:lineRule="auto"/>
      <w:ind w:firstLineChars="0" w:firstLine="0"/>
      <w:jc w:val="center"/>
    </w:pPr>
    <w:rPr>
      <w:rFonts w:eastAsia="宋体" w:cs="Times New Roman"/>
      <w:sz w:val="21"/>
    </w:rPr>
  </w:style>
  <w:style w:type="character" w:customStyle="1" w:styleId="TABEL0">
    <w:name w:val="TABEL 字符"/>
    <w:basedOn w:val="a0"/>
    <w:link w:val="TABEL"/>
    <w:rsid w:val="00D7104B"/>
    <w:rPr>
      <w:rFonts w:ascii="Times New Roman" w:eastAsia="宋体" w:hAnsi="Times New Roman" w:cs="Times New Roman"/>
      <w:sz w:val="21"/>
    </w:rPr>
  </w:style>
  <w:style w:type="paragraph" w:styleId="TOC1">
    <w:name w:val="toc 1"/>
    <w:basedOn w:val="a"/>
    <w:next w:val="a"/>
    <w:autoRedefine/>
    <w:uiPriority w:val="39"/>
    <w:unhideWhenUsed/>
    <w:rsid w:val="00AB7556"/>
    <w:pPr>
      <w:ind w:firstLineChars="0" w:firstLine="0"/>
    </w:pPr>
  </w:style>
  <w:style w:type="paragraph" w:styleId="TOC3">
    <w:name w:val="toc 3"/>
    <w:basedOn w:val="a"/>
    <w:next w:val="a"/>
    <w:autoRedefine/>
    <w:uiPriority w:val="39"/>
    <w:unhideWhenUsed/>
    <w:rsid w:val="00AB7556"/>
    <w:pPr>
      <w:ind w:firstLineChars="0" w:firstLine="0"/>
    </w:pPr>
  </w:style>
  <w:style w:type="paragraph" w:styleId="TOC2">
    <w:name w:val="toc 2"/>
    <w:basedOn w:val="a"/>
    <w:next w:val="a"/>
    <w:autoRedefine/>
    <w:uiPriority w:val="39"/>
    <w:unhideWhenUsed/>
    <w:rsid w:val="00AB7556"/>
    <w:pPr>
      <w:ind w:firstLineChars="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Drawing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hyperlink" Target="mailto:E7500@2.93GHz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yperlink" Target="mailto:E7500@2.93GHz" TargetMode="External"/><Relationship Id="rId10" Type="http://schemas.openxmlformats.org/officeDocument/2006/relationships/footer" Target="footer1.xml"/><Relationship Id="rId19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2F1978-4BBB-4B0A-8738-B8F936C4A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98</TotalTime>
  <Pages>22</Pages>
  <Words>2371</Words>
  <Characters>13521</Characters>
  <Application>Microsoft Office Word</Application>
  <DocSecurity>0</DocSecurity>
  <Lines>112</Lines>
  <Paragraphs>31</Paragraphs>
  <ScaleCrop>false</ScaleCrop>
  <Company/>
  <LinksUpToDate>false</LinksUpToDate>
  <CharactersWithSpaces>15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651</dc:creator>
  <cp:keywords/>
  <dc:description/>
  <cp:lastModifiedBy>sheng li</cp:lastModifiedBy>
  <cp:revision>1463</cp:revision>
  <cp:lastPrinted>2023-07-26T04:17:00Z</cp:lastPrinted>
  <dcterms:created xsi:type="dcterms:W3CDTF">2019-01-07T10:46:00Z</dcterms:created>
  <dcterms:modified xsi:type="dcterms:W3CDTF">2023-10-13T0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09-24T00:45:04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9a3add46-c04f-4a18-a282-2f13bc738296</vt:lpwstr>
  </property>
  <property fmtid="{D5CDD505-2E9C-101B-9397-08002B2CF9AE}" pid="7" name="MSIP_Label_defa4170-0d19-0005-0004-bc88714345d2_ActionId">
    <vt:lpwstr>b66c9d77-edbd-4795-88cc-f106f03832ea</vt:lpwstr>
  </property>
  <property fmtid="{D5CDD505-2E9C-101B-9397-08002B2CF9AE}" pid="8" name="MSIP_Label_defa4170-0d19-0005-0004-bc88714345d2_ContentBits">
    <vt:lpwstr>0</vt:lpwstr>
  </property>
</Properties>
</file>